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0A43EE" w14:textId="0A0A1E9F" w:rsidR="00891084" w:rsidRDefault="00505AB2">
      <w:r>
        <w:t>Self-driving Car Model</w:t>
      </w:r>
    </w:p>
    <w:p w14:paraId="414565BF" w14:textId="1E5D1BC4" w:rsidR="00505AB2" w:rsidRDefault="00505AB2"/>
    <w:p w14:paraId="74FEFDB3" w14:textId="15BE2E97" w:rsidR="00505AB2" w:rsidRDefault="00505AB2">
      <w:r>
        <w:t>System Functionality</w:t>
      </w:r>
      <w:r w:rsidR="002D52F0">
        <w:fldChar w:fldCharType="begin" w:fldLock="1"/>
      </w:r>
      <w:r w:rsidR="002D52F0">
        <w:instrText>ADDIN CSL_CITATION {"citationItems":[{"id":"ITEM-1","itemData":{"author":[{"dropping-particle":"","family":"Shalev-Shwartz","given":"Shai","non-dropping-particle":"","parse-names":false,"suffix":""},{"dropping-particle":"","family":"Shammah","given":"Shaked","non-dropping-particle":"","parse-names":false,"suffix":""},{"dropping-particle":"","family":"Shashua","given":"Amnon","non-dropping-particle":"","parse-names":false,"suffix":""}],"container-title":"CoRR","id":"ITEM-1","issued":{"date-parts":[["2017"]]},"title":"On a Formal Model of Safe and Scalable Self-driving Cars","type":"article-journal","volume":"abs/1708.06374"},"uris":["http://www.mendeley.com/documents/?uuid=2315e8c7-f86b-4401-8a01-e514fdf71931"]}],"mendeley":{"formattedCitation":"[1]","plainTextFormattedCitation":"[1]"},"properties":{"noteIndex":0},"schema":"https://github.com/citation-style-language/schema/raw/master/csl-citation.json"}</w:instrText>
      </w:r>
      <w:r w:rsidR="002D52F0">
        <w:fldChar w:fldCharType="separate"/>
      </w:r>
      <w:r w:rsidR="002D52F0" w:rsidRPr="002D52F0">
        <w:rPr>
          <w:noProof/>
        </w:rPr>
        <w:t>[1]</w:t>
      </w:r>
      <w:r w:rsidR="002D52F0">
        <w:fldChar w:fldCharType="end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6"/>
        <w:gridCol w:w="2892"/>
        <w:gridCol w:w="4048"/>
      </w:tblGrid>
      <w:tr w:rsidR="00505AB2" w14:paraId="7A4F0BF4" w14:textId="1EA062F1" w:rsidTr="00623B85">
        <w:tc>
          <w:tcPr>
            <w:tcW w:w="1356" w:type="dxa"/>
            <w:vMerge w:val="restart"/>
            <w:vAlign w:val="center"/>
          </w:tcPr>
          <w:p w14:paraId="0F68DADF" w14:textId="38B53BFA" w:rsidR="00505AB2" w:rsidRDefault="00505AB2" w:rsidP="00623B85">
            <w:pPr>
              <w:jc w:val="center"/>
            </w:pPr>
            <w:r>
              <w:rPr>
                <w:rFonts w:hint="eastAsia"/>
              </w:rPr>
              <w:t>S</w:t>
            </w:r>
            <w:r>
              <w:t>ense</w:t>
            </w:r>
          </w:p>
        </w:tc>
        <w:tc>
          <w:tcPr>
            <w:tcW w:w="2892" w:type="dxa"/>
            <w:vAlign w:val="center"/>
          </w:tcPr>
          <w:p w14:paraId="44A147DF" w14:textId="497DDE37" w:rsidR="00505AB2" w:rsidRDefault="00505AB2" w:rsidP="00623B85">
            <w:pPr>
              <w:jc w:val="center"/>
            </w:pPr>
            <w:r>
              <w:rPr>
                <w:rFonts w:hint="eastAsia"/>
              </w:rPr>
              <w:t>U</w:t>
            </w:r>
            <w:r>
              <w:t>ltrasonic</w:t>
            </w:r>
          </w:p>
        </w:tc>
        <w:tc>
          <w:tcPr>
            <w:tcW w:w="4048" w:type="dxa"/>
            <w:vMerge w:val="restart"/>
            <w:vAlign w:val="center"/>
          </w:tcPr>
          <w:p w14:paraId="0A006DE1" w14:textId="52A4D390" w:rsidR="00505AB2" w:rsidRDefault="00505AB2" w:rsidP="00623B85">
            <w:r w:rsidRPr="00505AB2">
              <w:t>Sensing is the ability to accurately perceive the environment around the vehicle.</w:t>
            </w:r>
          </w:p>
        </w:tc>
      </w:tr>
      <w:tr w:rsidR="00505AB2" w14:paraId="1B4E500F" w14:textId="4D83F84D" w:rsidTr="00623B85">
        <w:tc>
          <w:tcPr>
            <w:tcW w:w="1356" w:type="dxa"/>
            <w:vMerge/>
            <w:vAlign w:val="center"/>
          </w:tcPr>
          <w:p w14:paraId="458A7698" w14:textId="1025F435" w:rsidR="00505AB2" w:rsidRDefault="00505AB2" w:rsidP="00623B85">
            <w:pPr>
              <w:jc w:val="center"/>
            </w:pPr>
          </w:p>
        </w:tc>
        <w:tc>
          <w:tcPr>
            <w:tcW w:w="2892" w:type="dxa"/>
            <w:vAlign w:val="center"/>
          </w:tcPr>
          <w:p w14:paraId="6BF46EDF" w14:textId="6B9AB815" w:rsidR="00505AB2" w:rsidRDefault="000B1D9B" w:rsidP="00623B85">
            <w:pPr>
              <w:jc w:val="center"/>
            </w:pPr>
            <w:r>
              <w:t>Lidar</w:t>
            </w:r>
          </w:p>
        </w:tc>
        <w:tc>
          <w:tcPr>
            <w:tcW w:w="4048" w:type="dxa"/>
            <w:vMerge/>
            <w:vAlign w:val="center"/>
          </w:tcPr>
          <w:p w14:paraId="5AD97837" w14:textId="77777777" w:rsidR="00505AB2" w:rsidRDefault="00505AB2" w:rsidP="00623B85"/>
        </w:tc>
      </w:tr>
      <w:tr w:rsidR="00505AB2" w14:paraId="38462F06" w14:textId="63E5B271" w:rsidTr="00623B85">
        <w:tc>
          <w:tcPr>
            <w:tcW w:w="1356" w:type="dxa"/>
            <w:vMerge/>
            <w:vAlign w:val="center"/>
          </w:tcPr>
          <w:p w14:paraId="26620A6B" w14:textId="1B16461C" w:rsidR="00505AB2" w:rsidRDefault="00505AB2" w:rsidP="00623B85">
            <w:pPr>
              <w:jc w:val="center"/>
            </w:pPr>
          </w:p>
        </w:tc>
        <w:tc>
          <w:tcPr>
            <w:tcW w:w="2892" w:type="dxa"/>
            <w:vAlign w:val="center"/>
          </w:tcPr>
          <w:p w14:paraId="1A3682D7" w14:textId="5EE1054F" w:rsidR="00505AB2" w:rsidRDefault="00505AB2" w:rsidP="00623B85">
            <w:pPr>
              <w:jc w:val="center"/>
            </w:pPr>
            <w:r>
              <w:t>Radar</w:t>
            </w:r>
          </w:p>
        </w:tc>
        <w:tc>
          <w:tcPr>
            <w:tcW w:w="4048" w:type="dxa"/>
            <w:vMerge/>
            <w:vAlign w:val="center"/>
          </w:tcPr>
          <w:p w14:paraId="7DFB786E" w14:textId="77777777" w:rsidR="00505AB2" w:rsidRDefault="00505AB2" w:rsidP="00623B85"/>
        </w:tc>
      </w:tr>
      <w:tr w:rsidR="00505AB2" w14:paraId="5246D922" w14:textId="33481CEE" w:rsidTr="00623B85">
        <w:tc>
          <w:tcPr>
            <w:tcW w:w="1356" w:type="dxa"/>
            <w:vMerge/>
            <w:vAlign w:val="center"/>
          </w:tcPr>
          <w:p w14:paraId="7786C681" w14:textId="77777777" w:rsidR="00505AB2" w:rsidRDefault="00505AB2" w:rsidP="00623B85">
            <w:pPr>
              <w:jc w:val="center"/>
            </w:pPr>
          </w:p>
        </w:tc>
        <w:tc>
          <w:tcPr>
            <w:tcW w:w="2892" w:type="dxa"/>
            <w:vAlign w:val="center"/>
          </w:tcPr>
          <w:p w14:paraId="087A2E17" w14:textId="25991980" w:rsidR="00505AB2" w:rsidRDefault="00505AB2" w:rsidP="00623B85">
            <w:pPr>
              <w:jc w:val="center"/>
            </w:pPr>
            <w:r>
              <w:t>Camera</w:t>
            </w:r>
          </w:p>
        </w:tc>
        <w:tc>
          <w:tcPr>
            <w:tcW w:w="4048" w:type="dxa"/>
            <w:vMerge/>
            <w:vAlign w:val="center"/>
          </w:tcPr>
          <w:p w14:paraId="708AB1CC" w14:textId="77777777" w:rsidR="00505AB2" w:rsidRDefault="00505AB2" w:rsidP="00623B85"/>
        </w:tc>
      </w:tr>
      <w:tr w:rsidR="00505AB2" w14:paraId="0321A778" w14:textId="13D3C910" w:rsidTr="00623B85">
        <w:tc>
          <w:tcPr>
            <w:tcW w:w="1356" w:type="dxa"/>
            <w:vAlign w:val="center"/>
          </w:tcPr>
          <w:p w14:paraId="0304D0B6" w14:textId="52857866" w:rsidR="00505AB2" w:rsidRDefault="00505AB2" w:rsidP="00623B85">
            <w:pPr>
              <w:jc w:val="center"/>
            </w:pPr>
            <w:r>
              <w:t>Plan</w:t>
            </w:r>
          </w:p>
        </w:tc>
        <w:tc>
          <w:tcPr>
            <w:tcW w:w="2892" w:type="dxa"/>
            <w:vAlign w:val="center"/>
          </w:tcPr>
          <w:p w14:paraId="6AC7840C" w14:textId="2D01BF97" w:rsidR="00505AB2" w:rsidRDefault="00623B85" w:rsidP="00623B85">
            <w:pPr>
              <w:jc w:val="center"/>
            </w:pPr>
            <w:r w:rsidRPr="00623B85">
              <w:t>On-</w:t>
            </w:r>
            <w:r>
              <w:t>b</w:t>
            </w:r>
            <w:r w:rsidRPr="00623B85">
              <w:t xml:space="preserve">oard </w:t>
            </w:r>
            <w:r>
              <w:t>c</w:t>
            </w:r>
            <w:r w:rsidRPr="00623B85">
              <w:t>omputer</w:t>
            </w:r>
            <w:r>
              <w:t xml:space="preserve"> s</w:t>
            </w:r>
            <w:r>
              <w:rPr>
                <w:rFonts w:hint="eastAsia"/>
              </w:rPr>
              <w:t>ystem</w:t>
            </w:r>
          </w:p>
        </w:tc>
        <w:tc>
          <w:tcPr>
            <w:tcW w:w="4048" w:type="dxa"/>
            <w:vAlign w:val="center"/>
          </w:tcPr>
          <w:p w14:paraId="3ED5184B" w14:textId="286E7971" w:rsidR="00505AB2" w:rsidRDefault="00623B85" w:rsidP="00623B85">
            <w:r w:rsidRPr="00623B85">
              <w:t>Planning, commonly referred to as driving policy, is where decisions are made about what strategic (i.e. change lanes) and tactical (i.e. overtake the blue car) decisions to take.</w:t>
            </w:r>
          </w:p>
        </w:tc>
      </w:tr>
      <w:tr w:rsidR="00E56F8B" w14:paraId="16D107D1" w14:textId="1011D8E7" w:rsidTr="00623B85">
        <w:tc>
          <w:tcPr>
            <w:tcW w:w="1356" w:type="dxa"/>
            <w:vMerge w:val="restart"/>
            <w:vAlign w:val="center"/>
          </w:tcPr>
          <w:p w14:paraId="3D224863" w14:textId="6568CD19" w:rsidR="00E56F8B" w:rsidRDefault="00E56F8B" w:rsidP="00623B85">
            <w:pPr>
              <w:jc w:val="center"/>
            </w:pPr>
            <w:r>
              <w:t>Act</w:t>
            </w:r>
          </w:p>
        </w:tc>
        <w:tc>
          <w:tcPr>
            <w:tcW w:w="2892" w:type="dxa"/>
            <w:vAlign w:val="center"/>
          </w:tcPr>
          <w:p w14:paraId="673FD4BB" w14:textId="44350902" w:rsidR="00E56F8B" w:rsidRDefault="00E56F8B" w:rsidP="00623B85">
            <w:pPr>
              <w:jc w:val="center"/>
            </w:pPr>
            <w:r>
              <w:rPr>
                <w:rFonts w:hint="eastAsia"/>
              </w:rPr>
              <w:t>Power</w:t>
            </w:r>
            <w:r>
              <w:t xml:space="preserve"> system</w:t>
            </w:r>
          </w:p>
        </w:tc>
        <w:tc>
          <w:tcPr>
            <w:tcW w:w="4048" w:type="dxa"/>
            <w:vMerge w:val="restart"/>
            <w:vAlign w:val="center"/>
          </w:tcPr>
          <w:p w14:paraId="17BADFBA" w14:textId="49273229" w:rsidR="00E56F8B" w:rsidRDefault="00E56F8B" w:rsidP="00623B85">
            <w:r w:rsidRPr="00623B85">
              <w:t>Acting is the issuance of the decision</w:t>
            </w:r>
            <w:r>
              <w:t xml:space="preserve"> </w:t>
            </w:r>
            <w:r w:rsidRPr="00623B85">
              <w:t>(translated into mathematical trajectories and velocities) to the various actuators within the vehicle to perform the driving decision.</w:t>
            </w:r>
          </w:p>
        </w:tc>
      </w:tr>
      <w:tr w:rsidR="00E56F8B" w14:paraId="30C91026" w14:textId="772592D2" w:rsidTr="00623B85">
        <w:tc>
          <w:tcPr>
            <w:tcW w:w="1356" w:type="dxa"/>
            <w:vMerge/>
          </w:tcPr>
          <w:p w14:paraId="6C259665" w14:textId="77777777" w:rsidR="00E56F8B" w:rsidRDefault="00E56F8B" w:rsidP="00505AB2"/>
        </w:tc>
        <w:tc>
          <w:tcPr>
            <w:tcW w:w="2892" w:type="dxa"/>
            <w:vAlign w:val="center"/>
          </w:tcPr>
          <w:p w14:paraId="790786BE" w14:textId="03B327C5" w:rsidR="00E56F8B" w:rsidRDefault="00E56F8B" w:rsidP="00623B85">
            <w:pPr>
              <w:jc w:val="center"/>
            </w:pPr>
            <w:r>
              <w:rPr>
                <w:rFonts w:hint="eastAsia"/>
              </w:rPr>
              <w:t>Breaking</w:t>
            </w:r>
            <w:r>
              <w:t xml:space="preserve"> system</w:t>
            </w:r>
          </w:p>
        </w:tc>
        <w:tc>
          <w:tcPr>
            <w:tcW w:w="4048" w:type="dxa"/>
            <w:vMerge/>
          </w:tcPr>
          <w:p w14:paraId="777E8197" w14:textId="77777777" w:rsidR="00E56F8B" w:rsidRDefault="00E56F8B" w:rsidP="00505AB2"/>
        </w:tc>
      </w:tr>
      <w:tr w:rsidR="00E56F8B" w14:paraId="74043B2B" w14:textId="4B3E6F12" w:rsidTr="00623B85">
        <w:tc>
          <w:tcPr>
            <w:tcW w:w="1356" w:type="dxa"/>
            <w:vMerge/>
          </w:tcPr>
          <w:p w14:paraId="2C7D55A7" w14:textId="77777777" w:rsidR="00E56F8B" w:rsidRDefault="00E56F8B" w:rsidP="00505AB2"/>
        </w:tc>
        <w:tc>
          <w:tcPr>
            <w:tcW w:w="2892" w:type="dxa"/>
            <w:vAlign w:val="center"/>
          </w:tcPr>
          <w:p w14:paraId="5F4BA4F5" w14:textId="38DD94D5" w:rsidR="00E56F8B" w:rsidRDefault="00E56F8B" w:rsidP="00623B85">
            <w:pPr>
              <w:jc w:val="center"/>
            </w:pPr>
            <w:r>
              <w:rPr>
                <w:rFonts w:hint="eastAsia"/>
              </w:rPr>
              <w:t>S</w:t>
            </w:r>
            <w:r>
              <w:t>teering system</w:t>
            </w:r>
          </w:p>
        </w:tc>
        <w:tc>
          <w:tcPr>
            <w:tcW w:w="4048" w:type="dxa"/>
            <w:vMerge/>
          </w:tcPr>
          <w:p w14:paraId="3537F110" w14:textId="77777777" w:rsidR="00E56F8B" w:rsidRDefault="00E56F8B" w:rsidP="00505AB2"/>
        </w:tc>
      </w:tr>
      <w:tr w:rsidR="00E56F8B" w14:paraId="2DE63D0E" w14:textId="77777777" w:rsidTr="00623B85">
        <w:tc>
          <w:tcPr>
            <w:tcW w:w="1356" w:type="dxa"/>
            <w:vMerge/>
          </w:tcPr>
          <w:p w14:paraId="38C292A7" w14:textId="77777777" w:rsidR="00E56F8B" w:rsidRDefault="00E56F8B" w:rsidP="00505AB2"/>
        </w:tc>
        <w:tc>
          <w:tcPr>
            <w:tcW w:w="2892" w:type="dxa"/>
            <w:vAlign w:val="center"/>
          </w:tcPr>
          <w:p w14:paraId="1B80EA6F" w14:textId="085EAEEF" w:rsidR="00E56F8B" w:rsidRDefault="00E56F8B" w:rsidP="00623B85">
            <w:pPr>
              <w:jc w:val="center"/>
            </w:pPr>
            <w:r>
              <w:t>…</w:t>
            </w:r>
          </w:p>
        </w:tc>
        <w:tc>
          <w:tcPr>
            <w:tcW w:w="4048" w:type="dxa"/>
            <w:vMerge/>
          </w:tcPr>
          <w:p w14:paraId="3BAE6F07" w14:textId="77777777" w:rsidR="00E56F8B" w:rsidRDefault="00E56F8B" w:rsidP="00505AB2"/>
        </w:tc>
      </w:tr>
    </w:tbl>
    <w:p w14:paraId="3D0939F4" w14:textId="5E68AD6B" w:rsidR="00505AB2" w:rsidRDefault="00505AB2"/>
    <w:p w14:paraId="70D1D183" w14:textId="0E239E86" w:rsidR="00EB3C12" w:rsidRDefault="00EB3C12">
      <w:r>
        <w:rPr>
          <w:rFonts w:hint="eastAsia"/>
        </w:rPr>
        <w:t>S</w:t>
      </w:r>
      <w:r>
        <w:t>ensing Coverage</w:t>
      </w:r>
    </w:p>
    <w:p w14:paraId="1F24B60C" w14:textId="77777777" w:rsidR="00EB3C12" w:rsidRDefault="00EB3C1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B3C12" w14:paraId="0DC64B6B" w14:textId="77777777" w:rsidTr="00EB3C12">
        <w:tc>
          <w:tcPr>
            <w:tcW w:w="4148" w:type="dxa"/>
            <w:vMerge w:val="restart"/>
            <w:vAlign w:val="center"/>
          </w:tcPr>
          <w:p w14:paraId="13185910" w14:textId="591489C7" w:rsidR="00EB3C12" w:rsidRDefault="00EB3C12" w:rsidP="00EB3C12">
            <w:pPr>
              <w:jc w:val="center"/>
            </w:pPr>
            <w:r>
              <w:t>Sensing Coverage</w:t>
            </w:r>
          </w:p>
        </w:tc>
        <w:tc>
          <w:tcPr>
            <w:tcW w:w="4148" w:type="dxa"/>
          </w:tcPr>
          <w:p w14:paraId="281D7961" w14:textId="266D9B25" w:rsidR="00EB3C12" w:rsidRDefault="00EB3C12" w:rsidP="00EB3C12">
            <w:r w:rsidRPr="00A56F6E">
              <w:t>Front</w:t>
            </w:r>
          </w:p>
        </w:tc>
      </w:tr>
      <w:tr w:rsidR="00EB3C12" w14:paraId="6AF7A1B9" w14:textId="77777777" w:rsidTr="00EB3C12">
        <w:tc>
          <w:tcPr>
            <w:tcW w:w="4148" w:type="dxa"/>
            <w:vMerge/>
          </w:tcPr>
          <w:p w14:paraId="0B47FECC" w14:textId="77777777" w:rsidR="00EB3C12" w:rsidRDefault="00EB3C12" w:rsidP="00EB3C12"/>
        </w:tc>
        <w:tc>
          <w:tcPr>
            <w:tcW w:w="4148" w:type="dxa"/>
          </w:tcPr>
          <w:p w14:paraId="6406910E" w14:textId="55E5ABAA" w:rsidR="00EB3C12" w:rsidRDefault="00EB3C12" w:rsidP="00EB3C12">
            <w:r w:rsidRPr="00A56F6E">
              <w:t>Rear</w:t>
            </w:r>
          </w:p>
        </w:tc>
      </w:tr>
      <w:tr w:rsidR="00EB3C12" w14:paraId="1D78C7D7" w14:textId="77777777" w:rsidTr="00EB3C12">
        <w:tc>
          <w:tcPr>
            <w:tcW w:w="4148" w:type="dxa"/>
            <w:vMerge/>
          </w:tcPr>
          <w:p w14:paraId="390415AB" w14:textId="77777777" w:rsidR="00EB3C12" w:rsidRDefault="00EB3C12" w:rsidP="00EB3C12"/>
        </w:tc>
        <w:tc>
          <w:tcPr>
            <w:tcW w:w="4148" w:type="dxa"/>
          </w:tcPr>
          <w:p w14:paraId="6CC0047B" w14:textId="66F76EB3" w:rsidR="00EB3C12" w:rsidRDefault="00EB3C12" w:rsidP="00EB3C12">
            <w:r w:rsidRPr="00A56F6E">
              <w:rPr>
                <w:rFonts w:hint="eastAsia"/>
              </w:rPr>
              <w:t>L</w:t>
            </w:r>
            <w:r w:rsidRPr="00A56F6E">
              <w:t>eft</w:t>
            </w:r>
          </w:p>
        </w:tc>
      </w:tr>
      <w:tr w:rsidR="00EB3C12" w14:paraId="35D3BC9E" w14:textId="77777777" w:rsidTr="00EB3C12">
        <w:tc>
          <w:tcPr>
            <w:tcW w:w="4148" w:type="dxa"/>
            <w:vMerge/>
          </w:tcPr>
          <w:p w14:paraId="3D973EF9" w14:textId="77777777" w:rsidR="00EB3C12" w:rsidRDefault="00EB3C12" w:rsidP="00EB3C12"/>
        </w:tc>
        <w:tc>
          <w:tcPr>
            <w:tcW w:w="4148" w:type="dxa"/>
          </w:tcPr>
          <w:p w14:paraId="6E57B550" w14:textId="3D5EAFFB" w:rsidR="00EB3C12" w:rsidRDefault="00EB3C12" w:rsidP="00EB3C12">
            <w:r w:rsidRPr="00A56F6E">
              <w:t>Right</w:t>
            </w:r>
          </w:p>
        </w:tc>
      </w:tr>
    </w:tbl>
    <w:p w14:paraId="015819DE" w14:textId="7A650F9A" w:rsidR="00EB3C12" w:rsidRDefault="00EB3C12"/>
    <w:p w14:paraId="12148C9F" w14:textId="4E414BAD" w:rsidR="002D52F0" w:rsidRDefault="002D52F0">
      <w:r>
        <w:t>S</w:t>
      </w:r>
      <w:r>
        <w:rPr>
          <w:rFonts w:hint="eastAsia"/>
        </w:rPr>
        <w:t>ens</w:t>
      </w:r>
      <w:r>
        <w:t>ing rang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90"/>
        <w:gridCol w:w="2091"/>
        <w:gridCol w:w="1840"/>
        <w:gridCol w:w="2175"/>
      </w:tblGrid>
      <w:tr w:rsidR="00544560" w14:paraId="642D01E1" w14:textId="77777777" w:rsidTr="00544560">
        <w:tc>
          <w:tcPr>
            <w:tcW w:w="2190" w:type="dxa"/>
            <w:vAlign w:val="center"/>
          </w:tcPr>
          <w:p w14:paraId="48C69757" w14:textId="06E75D46" w:rsidR="00544560" w:rsidRDefault="00544560" w:rsidP="00544560">
            <w:pPr>
              <w:jc w:val="center"/>
            </w:pPr>
            <w:r>
              <w:t>Sensor</w:t>
            </w:r>
          </w:p>
        </w:tc>
        <w:tc>
          <w:tcPr>
            <w:tcW w:w="2091" w:type="dxa"/>
            <w:vAlign w:val="center"/>
          </w:tcPr>
          <w:p w14:paraId="05A8BC0D" w14:textId="76EEA3DB" w:rsidR="00544560" w:rsidRDefault="00544560" w:rsidP="00544560">
            <w:pPr>
              <w:jc w:val="center"/>
            </w:pPr>
            <w:r>
              <w:t>Range</w:t>
            </w:r>
          </w:p>
        </w:tc>
        <w:tc>
          <w:tcPr>
            <w:tcW w:w="1840" w:type="dxa"/>
            <w:vAlign w:val="center"/>
          </w:tcPr>
          <w:p w14:paraId="3D283126" w14:textId="4A097A8D" w:rsidR="00544560" w:rsidRPr="00AA3640" w:rsidRDefault="00544560" w:rsidP="00544560">
            <w:pPr>
              <w:jc w:val="center"/>
            </w:pPr>
            <w:r w:rsidRPr="00544560">
              <w:t>Under the influence of</w:t>
            </w:r>
          </w:p>
        </w:tc>
        <w:tc>
          <w:tcPr>
            <w:tcW w:w="2175" w:type="dxa"/>
            <w:vAlign w:val="center"/>
          </w:tcPr>
          <w:p w14:paraId="3542F13A" w14:textId="39C7B2EE" w:rsidR="00544560" w:rsidRDefault="00544560" w:rsidP="00544560">
            <w:pPr>
              <w:jc w:val="center"/>
            </w:pPr>
            <w:r w:rsidRPr="00AA3640">
              <w:t>coverage</w:t>
            </w:r>
          </w:p>
        </w:tc>
      </w:tr>
      <w:tr w:rsidR="00544560" w14:paraId="1C1DEEE2" w14:textId="361AA429" w:rsidTr="000B1D9B">
        <w:tc>
          <w:tcPr>
            <w:tcW w:w="2190" w:type="dxa"/>
            <w:vAlign w:val="center"/>
          </w:tcPr>
          <w:p w14:paraId="111CE22F" w14:textId="77777777" w:rsidR="00544560" w:rsidRDefault="00544560" w:rsidP="0066690C">
            <w:pPr>
              <w:jc w:val="center"/>
            </w:pPr>
            <w:r>
              <w:rPr>
                <w:rFonts w:hint="eastAsia"/>
              </w:rPr>
              <w:t>U</w:t>
            </w:r>
            <w:r>
              <w:t>ltrasonic</w:t>
            </w:r>
          </w:p>
        </w:tc>
        <w:tc>
          <w:tcPr>
            <w:tcW w:w="2091" w:type="dxa"/>
            <w:vAlign w:val="center"/>
          </w:tcPr>
          <w:p w14:paraId="06701EF9" w14:textId="510646B7" w:rsidR="00544560" w:rsidRDefault="00544560" w:rsidP="000B1D9B">
            <w:r>
              <w:rPr>
                <w:rFonts w:hint="eastAsia"/>
              </w:rPr>
              <w:t>&lt;</w:t>
            </w:r>
            <w:r w:rsidR="000B1D9B">
              <w:t>2</w:t>
            </w:r>
            <w:r>
              <w:t>m</w:t>
            </w:r>
          </w:p>
        </w:tc>
        <w:tc>
          <w:tcPr>
            <w:tcW w:w="1840" w:type="dxa"/>
          </w:tcPr>
          <w:p w14:paraId="6F76782C" w14:textId="532BE9CE" w:rsidR="00544560" w:rsidRDefault="00544560" w:rsidP="0066690C">
            <w:pPr>
              <w:jc w:val="center"/>
            </w:pPr>
          </w:p>
        </w:tc>
        <w:tc>
          <w:tcPr>
            <w:tcW w:w="2175" w:type="dxa"/>
          </w:tcPr>
          <w:p w14:paraId="37189548" w14:textId="49F24CBB" w:rsidR="00544560" w:rsidRDefault="00544560" w:rsidP="0066690C">
            <w:pPr>
              <w:jc w:val="center"/>
            </w:pPr>
            <w:r>
              <w:t>Front, Rear</w:t>
            </w:r>
          </w:p>
        </w:tc>
      </w:tr>
      <w:tr w:rsidR="00544560" w14:paraId="224DF000" w14:textId="4523C392" w:rsidTr="000B1D9B">
        <w:tc>
          <w:tcPr>
            <w:tcW w:w="2190" w:type="dxa"/>
            <w:vAlign w:val="center"/>
          </w:tcPr>
          <w:p w14:paraId="4362045B" w14:textId="69598FD2" w:rsidR="00544560" w:rsidRDefault="000B1D9B" w:rsidP="0066690C">
            <w:pPr>
              <w:jc w:val="center"/>
            </w:pPr>
            <w:r>
              <w:t>Lidar</w:t>
            </w:r>
          </w:p>
        </w:tc>
        <w:tc>
          <w:tcPr>
            <w:tcW w:w="2091" w:type="dxa"/>
            <w:vAlign w:val="center"/>
          </w:tcPr>
          <w:p w14:paraId="1FFDFBDC" w14:textId="399C85D7" w:rsidR="00544560" w:rsidRDefault="00544560" w:rsidP="000B1D9B">
            <w:r>
              <w:t>&lt;200m</w:t>
            </w:r>
          </w:p>
        </w:tc>
        <w:tc>
          <w:tcPr>
            <w:tcW w:w="1840" w:type="dxa"/>
          </w:tcPr>
          <w:p w14:paraId="5CC30EBB" w14:textId="6C8C086B" w:rsidR="00544560" w:rsidRDefault="00544560" w:rsidP="0066690C">
            <w:pPr>
              <w:jc w:val="center"/>
            </w:pPr>
            <w:r>
              <w:t>Weather</w:t>
            </w:r>
          </w:p>
        </w:tc>
        <w:tc>
          <w:tcPr>
            <w:tcW w:w="2175" w:type="dxa"/>
          </w:tcPr>
          <w:p w14:paraId="08129EC5" w14:textId="2EED32D0" w:rsidR="00544560" w:rsidRDefault="00544560" w:rsidP="0066690C">
            <w:pPr>
              <w:jc w:val="center"/>
            </w:pPr>
            <w:r>
              <w:t>O</w:t>
            </w:r>
            <w:r w:rsidRPr="00AA3640">
              <w:t>mni-directional</w:t>
            </w:r>
          </w:p>
        </w:tc>
      </w:tr>
      <w:tr w:rsidR="00544560" w14:paraId="5E2D88C5" w14:textId="4D61A02A" w:rsidTr="000B1D9B">
        <w:tc>
          <w:tcPr>
            <w:tcW w:w="2190" w:type="dxa"/>
            <w:vAlign w:val="center"/>
          </w:tcPr>
          <w:p w14:paraId="22FCFAC8" w14:textId="77777777" w:rsidR="00544560" w:rsidRDefault="00544560" w:rsidP="0066690C">
            <w:pPr>
              <w:jc w:val="center"/>
            </w:pPr>
            <w:r>
              <w:t>Radar</w:t>
            </w:r>
          </w:p>
        </w:tc>
        <w:tc>
          <w:tcPr>
            <w:tcW w:w="2091" w:type="dxa"/>
            <w:vAlign w:val="center"/>
          </w:tcPr>
          <w:p w14:paraId="29A5B785" w14:textId="25C23B1B" w:rsidR="00544560" w:rsidRDefault="00544560" w:rsidP="000B1D9B">
            <w:r>
              <w:rPr>
                <w:rFonts w:hint="eastAsia"/>
              </w:rPr>
              <w:t>&lt;</w:t>
            </w:r>
            <w:r>
              <w:t>50m (Short range)</w:t>
            </w:r>
          </w:p>
        </w:tc>
        <w:tc>
          <w:tcPr>
            <w:tcW w:w="1840" w:type="dxa"/>
          </w:tcPr>
          <w:p w14:paraId="5600776A" w14:textId="77777777" w:rsidR="00544560" w:rsidRDefault="00544560" w:rsidP="0066690C">
            <w:pPr>
              <w:jc w:val="center"/>
            </w:pPr>
          </w:p>
        </w:tc>
        <w:tc>
          <w:tcPr>
            <w:tcW w:w="2175" w:type="dxa"/>
          </w:tcPr>
          <w:p w14:paraId="354A58BB" w14:textId="42190C7A" w:rsidR="00544560" w:rsidRDefault="00544560" w:rsidP="0066690C">
            <w:pPr>
              <w:jc w:val="center"/>
            </w:pPr>
            <w:r>
              <w:t>O</w:t>
            </w:r>
            <w:r w:rsidRPr="00AA3640">
              <w:t>mni-directional</w:t>
            </w:r>
          </w:p>
        </w:tc>
      </w:tr>
      <w:tr w:rsidR="00544560" w14:paraId="3D54AEB7" w14:textId="77777777" w:rsidTr="000B1D9B">
        <w:tc>
          <w:tcPr>
            <w:tcW w:w="2190" w:type="dxa"/>
            <w:vAlign w:val="center"/>
          </w:tcPr>
          <w:p w14:paraId="58FCC7CD" w14:textId="77777777" w:rsidR="00544560" w:rsidRDefault="00544560" w:rsidP="0066690C">
            <w:pPr>
              <w:jc w:val="center"/>
            </w:pPr>
          </w:p>
        </w:tc>
        <w:tc>
          <w:tcPr>
            <w:tcW w:w="2091" w:type="dxa"/>
            <w:vAlign w:val="center"/>
          </w:tcPr>
          <w:p w14:paraId="7489E015" w14:textId="725F37F0" w:rsidR="00544560" w:rsidRDefault="00544560" w:rsidP="000B1D9B">
            <w:r>
              <w:rPr>
                <w:rFonts w:hint="eastAsia"/>
              </w:rPr>
              <w:t>&lt;</w:t>
            </w:r>
            <w:r>
              <w:t>250m (long range)</w:t>
            </w:r>
          </w:p>
        </w:tc>
        <w:tc>
          <w:tcPr>
            <w:tcW w:w="1840" w:type="dxa"/>
          </w:tcPr>
          <w:p w14:paraId="6231A5E7" w14:textId="77777777" w:rsidR="00544560" w:rsidRDefault="00544560" w:rsidP="0066690C">
            <w:pPr>
              <w:jc w:val="center"/>
            </w:pPr>
          </w:p>
        </w:tc>
        <w:tc>
          <w:tcPr>
            <w:tcW w:w="2175" w:type="dxa"/>
          </w:tcPr>
          <w:p w14:paraId="686672F2" w14:textId="6AF20834" w:rsidR="00544560" w:rsidRDefault="00544560" w:rsidP="0066690C">
            <w:pPr>
              <w:jc w:val="center"/>
            </w:pPr>
            <w:r>
              <w:rPr>
                <w:rFonts w:hint="eastAsia"/>
              </w:rPr>
              <w:t>F</w:t>
            </w:r>
            <w:r>
              <w:t>ront</w:t>
            </w:r>
          </w:p>
        </w:tc>
      </w:tr>
      <w:tr w:rsidR="00544560" w14:paraId="4E186C0B" w14:textId="003ABFE0" w:rsidTr="000B1D9B">
        <w:tc>
          <w:tcPr>
            <w:tcW w:w="2190" w:type="dxa"/>
            <w:vAlign w:val="center"/>
          </w:tcPr>
          <w:p w14:paraId="13E4DDAA" w14:textId="77777777" w:rsidR="00544560" w:rsidRDefault="00544560" w:rsidP="0066690C">
            <w:pPr>
              <w:jc w:val="center"/>
            </w:pPr>
            <w:r>
              <w:t>Camera</w:t>
            </w:r>
          </w:p>
        </w:tc>
        <w:tc>
          <w:tcPr>
            <w:tcW w:w="2091" w:type="dxa"/>
            <w:vAlign w:val="center"/>
          </w:tcPr>
          <w:p w14:paraId="644B5096" w14:textId="170AB523" w:rsidR="00544560" w:rsidRDefault="000B1D9B" w:rsidP="000B1D9B">
            <w:r>
              <w:rPr>
                <w:rFonts w:hint="eastAsia"/>
              </w:rPr>
              <w:t>T</w:t>
            </w:r>
            <w:r>
              <w:t>BD</w:t>
            </w:r>
          </w:p>
        </w:tc>
        <w:tc>
          <w:tcPr>
            <w:tcW w:w="1840" w:type="dxa"/>
          </w:tcPr>
          <w:p w14:paraId="6694F5D4" w14:textId="7E624F58" w:rsidR="000B1D9B" w:rsidRDefault="00544560" w:rsidP="000B1D9B">
            <w:pPr>
              <w:jc w:val="center"/>
            </w:pPr>
            <w:r w:rsidRPr="00544560">
              <w:t>Illuminance</w:t>
            </w:r>
            <w:r w:rsidR="000B1D9B">
              <w:rPr>
                <w:rFonts w:hint="eastAsia"/>
              </w:rPr>
              <w:t xml:space="preserve"> </w:t>
            </w:r>
            <w:r w:rsidR="000B1D9B">
              <w:t>and weather</w:t>
            </w:r>
          </w:p>
        </w:tc>
        <w:tc>
          <w:tcPr>
            <w:tcW w:w="2175" w:type="dxa"/>
          </w:tcPr>
          <w:p w14:paraId="68DFA1DB" w14:textId="25B6883B" w:rsidR="00544560" w:rsidRDefault="00544560" w:rsidP="0066690C">
            <w:pPr>
              <w:jc w:val="center"/>
            </w:pPr>
            <w:r>
              <w:t>O</w:t>
            </w:r>
            <w:r w:rsidRPr="00AA3640">
              <w:t>mni-directional</w:t>
            </w:r>
          </w:p>
        </w:tc>
      </w:tr>
    </w:tbl>
    <w:p w14:paraId="3A00FB1F" w14:textId="482CABB6" w:rsidR="002D52F0" w:rsidRDefault="002D52F0"/>
    <w:p w14:paraId="74C44074" w14:textId="27E98C17" w:rsidR="002D52F0" w:rsidRDefault="002D52F0"/>
    <w:p w14:paraId="45B02233" w14:textId="77777777" w:rsidR="002D52F0" w:rsidRDefault="002D52F0"/>
    <w:p w14:paraId="5BF8A72C" w14:textId="4669FC7F" w:rsidR="00505AB2" w:rsidRDefault="00EB3C12">
      <w:r>
        <w:rPr>
          <w:rFonts w:hint="eastAsia"/>
        </w:rPr>
        <w:t>A</w:t>
      </w:r>
      <w:r>
        <w:t>ction</w:t>
      </w:r>
      <w:r w:rsidR="00445AF7">
        <w:t>s</w:t>
      </w:r>
      <w:r>
        <w:t xml:space="preserve"> of ca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D1407" w14:paraId="4413A0BA" w14:textId="77777777" w:rsidTr="004C341A">
        <w:tc>
          <w:tcPr>
            <w:tcW w:w="4148" w:type="dxa"/>
            <w:vMerge w:val="restart"/>
            <w:vAlign w:val="center"/>
          </w:tcPr>
          <w:p w14:paraId="6F5F6B61" w14:textId="4B34F24E" w:rsidR="00BD1407" w:rsidRDefault="00BD1407" w:rsidP="004C341A">
            <w:pPr>
              <w:jc w:val="center"/>
            </w:pPr>
            <w:r>
              <w:rPr>
                <w:rFonts w:hint="eastAsia"/>
              </w:rPr>
              <w:t>A</w:t>
            </w:r>
            <w:r>
              <w:t>ction of car</w:t>
            </w:r>
          </w:p>
        </w:tc>
        <w:tc>
          <w:tcPr>
            <w:tcW w:w="4148" w:type="dxa"/>
          </w:tcPr>
          <w:p w14:paraId="3AA76D29" w14:textId="3A1A4932" w:rsidR="00BD1407" w:rsidRPr="00051369" w:rsidRDefault="00BD1407" w:rsidP="004C341A"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BD1407" w14:paraId="4A832793" w14:textId="77777777" w:rsidTr="004C341A">
        <w:tc>
          <w:tcPr>
            <w:tcW w:w="4148" w:type="dxa"/>
            <w:vMerge/>
            <w:vAlign w:val="center"/>
          </w:tcPr>
          <w:p w14:paraId="2EFCDF85" w14:textId="0B40ACE1" w:rsidR="00BD1407" w:rsidRDefault="00BD1407" w:rsidP="004C341A">
            <w:pPr>
              <w:jc w:val="center"/>
            </w:pPr>
          </w:p>
        </w:tc>
        <w:tc>
          <w:tcPr>
            <w:tcW w:w="4148" w:type="dxa"/>
          </w:tcPr>
          <w:p w14:paraId="3617CF94" w14:textId="64B04378" w:rsidR="00BD1407" w:rsidRDefault="00BD1407" w:rsidP="004C341A">
            <w:r w:rsidRPr="00051369">
              <w:t>Left steering</w:t>
            </w:r>
          </w:p>
        </w:tc>
      </w:tr>
      <w:tr w:rsidR="00BD1407" w14:paraId="1C8FE521" w14:textId="77777777" w:rsidTr="004C341A">
        <w:tc>
          <w:tcPr>
            <w:tcW w:w="4148" w:type="dxa"/>
            <w:vMerge/>
          </w:tcPr>
          <w:p w14:paraId="2491FED5" w14:textId="77777777" w:rsidR="00BD1407" w:rsidRDefault="00BD1407" w:rsidP="004C341A"/>
        </w:tc>
        <w:tc>
          <w:tcPr>
            <w:tcW w:w="4148" w:type="dxa"/>
          </w:tcPr>
          <w:p w14:paraId="0FE9EF59" w14:textId="59193619" w:rsidR="00BD1407" w:rsidRDefault="00BD1407" w:rsidP="004C341A">
            <w:r w:rsidRPr="00051369">
              <w:t>Right steering</w:t>
            </w:r>
          </w:p>
        </w:tc>
      </w:tr>
      <w:tr w:rsidR="00BD1407" w14:paraId="6A320A26" w14:textId="77777777" w:rsidTr="004C341A">
        <w:tc>
          <w:tcPr>
            <w:tcW w:w="4148" w:type="dxa"/>
            <w:vMerge/>
          </w:tcPr>
          <w:p w14:paraId="5755D484" w14:textId="77777777" w:rsidR="00BD1407" w:rsidRDefault="00BD1407" w:rsidP="004C341A"/>
        </w:tc>
        <w:tc>
          <w:tcPr>
            <w:tcW w:w="4148" w:type="dxa"/>
          </w:tcPr>
          <w:p w14:paraId="12C6A845" w14:textId="373D3F50" w:rsidR="00BD1407" w:rsidRDefault="00BD1407" w:rsidP="004C341A">
            <w:r w:rsidRPr="00051369">
              <w:t>Acceleration</w:t>
            </w:r>
          </w:p>
        </w:tc>
      </w:tr>
      <w:tr w:rsidR="00BD1407" w14:paraId="62D2199A" w14:textId="77777777" w:rsidTr="004C341A">
        <w:tc>
          <w:tcPr>
            <w:tcW w:w="4148" w:type="dxa"/>
            <w:vMerge/>
          </w:tcPr>
          <w:p w14:paraId="1CBC3EA8" w14:textId="77777777" w:rsidR="00BD1407" w:rsidRDefault="00BD1407" w:rsidP="004C341A"/>
        </w:tc>
        <w:tc>
          <w:tcPr>
            <w:tcW w:w="4148" w:type="dxa"/>
          </w:tcPr>
          <w:p w14:paraId="7CBC6741" w14:textId="43B2BEEC" w:rsidR="00BD1407" w:rsidRDefault="00BD1407" w:rsidP="004C341A">
            <w:r w:rsidRPr="00051369">
              <w:t>Cruise</w:t>
            </w:r>
          </w:p>
        </w:tc>
      </w:tr>
      <w:tr w:rsidR="00BD1407" w14:paraId="46EAB685" w14:textId="77777777" w:rsidTr="004C341A">
        <w:tc>
          <w:tcPr>
            <w:tcW w:w="4148" w:type="dxa"/>
            <w:vMerge/>
          </w:tcPr>
          <w:p w14:paraId="312D25DA" w14:textId="77777777" w:rsidR="00BD1407" w:rsidRDefault="00BD1407" w:rsidP="004C341A"/>
        </w:tc>
        <w:tc>
          <w:tcPr>
            <w:tcW w:w="4148" w:type="dxa"/>
          </w:tcPr>
          <w:p w14:paraId="2C11EE2B" w14:textId="3B533BED" w:rsidR="00BD1407" w:rsidRDefault="00BD1407" w:rsidP="004C341A">
            <w:r w:rsidRPr="00051369">
              <w:t>Breaking</w:t>
            </w:r>
          </w:p>
        </w:tc>
      </w:tr>
      <w:tr w:rsidR="00BD1407" w14:paraId="3AA3754D" w14:textId="77777777" w:rsidTr="004C341A">
        <w:tc>
          <w:tcPr>
            <w:tcW w:w="4148" w:type="dxa"/>
            <w:vMerge/>
          </w:tcPr>
          <w:p w14:paraId="3568F06C" w14:textId="77777777" w:rsidR="00BD1407" w:rsidRDefault="00BD1407" w:rsidP="004C341A"/>
        </w:tc>
        <w:tc>
          <w:tcPr>
            <w:tcW w:w="4148" w:type="dxa"/>
          </w:tcPr>
          <w:p w14:paraId="15DC2C7D" w14:textId="032EC4EC" w:rsidR="00BD1407" w:rsidRDefault="00BD1407" w:rsidP="004C341A">
            <w:r w:rsidRPr="00051369">
              <w:t>Reversing</w:t>
            </w:r>
          </w:p>
        </w:tc>
      </w:tr>
    </w:tbl>
    <w:p w14:paraId="26BEB1C3" w14:textId="7369A5CB" w:rsidR="00EB3C12" w:rsidRDefault="00EB3C12"/>
    <w:p w14:paraId="370A5695" w14:textId="59F11A34" w:rsidR="00C90B28" w:rsidRDefault="00C90B28">
      <w:r>
        <w:rPr>
          <w:rFonts w:hint="eastAsia"/>
        </w:rPr>
        <w:t>S</w:t>
      </w:r>
      <w:r>
        <w:t xml:space="preserve">peed </w:t>
      </w:r>
      <w:r w:rsidR="00D72753">
        <w:t>modes</w:t>
      </w:r>
      <w:r w:rsidR="00904F42">
        <w:t xml:space="preserve"> (TBD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90B28" w14:paraId="578762A3" w14:textId="77777777" w:rsidTr="00C90B28">
        <w:tc>
          <w:tcPr>
            <w:tcW w:w="4148" w:type="dxa"/>
          </w:tcPr>
          <w:p w14:paraId="3F8F15BF" w14:textId="48013DFB" w:rsidR="00C90B28" w:rsidRDefault="00C90B28" w:rsidP="00C90B28">
            <w:r w:rsidRPr="000474F0">
              <w:t>Stop</w:t>
            </w:r>
          </w:p>
        </w:tc>
        <w:tc>
          <w:tcPr>
            <w:tcW w:w="4148" w:type="dxa"/>
          </w:tcPr>
          <w:p w14:paraId="6F4224B7" w14:textId="4AE2EE27" w:rsidR="00C90B28" w:rsidRDefault="00C90B28" w:rsidP="00C90B28">
            <w:r>
              <w:rPr>
                <w:rFonts w:hint="eastAsia"/>
              </w:rPr>
              <w:t>0</w:t>
            </w:r>
          </w:p>
        </w:tc>
      </w:tr>
      <w:tr w:rsidR="00C90B28" w14:paraId="5E9BA9A3" w14:textId="77777777" w:rsidTr="00C90B28">
        <w:tc>
          <w:tcPr>
            <w:tcW w:w="4148" w:type="dxa"/>
          </w:tcPr>
          <w:p w14:paraId="7FDFDF41" w14:textId="72B3B2AD" w:rsidR="00C90B28" w:rsidRDefault="00C90B28" w:rsidP="00C90B28">
            <w:r w:rsidRPr="000474F0">
              <w:t>Slow</w:t>
            </w:r>
          </w:p>
        </w:tc>
        <w:tc>
          <w:tcPr>
            <w:tcW w:w="4148" w:type="dxa"/>
          </w:tcPr>
          <w:p w14:paraId="4A84AADC" w14:textId="71A95918" w:rsidR="00C90B28" w:rsidRDefault="00C90B28" w:rsidP="00C90B28">
            <w:r>
              <w:rPr>
                <w:rFonts w:hint="eastAsia"/>
              </w:rPr>
              <w:t>1</w:t>
            </w:r>
            <w:r w:rsidR="00996BF5">
              <w:t>, 2</w:t>
            </w:r>
          </w:p>
        </w:tc>
      </w:tr>
      <w:tr w:rsidR="00C90B28" w14:paraId="6B6BF19D" w14:textId="77777777" w:rsidTr="00C90B28">
        <w:tc>
          <w:tcPr>
            <w:tcW w:w="4148" w:type="dxa"/>
          </w:tcPr>
          <w:p w14:paraId="14C7CBC0" w14:textId="72DA97A6" w:rsidR="00C90B28" w:rsidRDefault="00C90B28" w:rsidP="00C90B28">
            <w:r w:rsidRPr="000474F0">
              <w:t>Fast</w:t>
            </w:r>
          </w:p>
        </w:tc>
        <w:tc>
          <w:tcPr>
            <w:tcW w:w="4148" w:type="dxa"/>
          </w:tcPr>
          <w:p w14:paraId="4FE0500D" w14:textId="7C6F7ED1" w:rsidR="00C90B28" w:rsidRDefault="00996BF5" w:rsidP="00C90B28">
            <w:r>
              <w:rPr>
                <w:rFonts w:hint="eastAsia"/>
              </w:rPr>
              <w:t>3</w:t>
            </w:r>
            <w:r>
              <w:t>, 4</w:t>
            </w:r>
          </w:p>
        </w:tc>
      </w:tr>
      <w:tr w:rsidR="00C90B28" w14:paraId="5D0FF342" w14:textId="77777777" w:rsidTr="00C90B28">
        <w:tc>
          <w:tcPr>
            <w:tcW w:w="4148" w:type="dxa"/>
          </w:tcPr>
          <w:p w14:paraId="27210DA5" w14:textId="5C113937" w:rsidR="00C90B28" w:rsidRDefault="00CB261F" w:rsidP="00C90B28">
            <w:r>
              <w:t>Limited</w:t>
            </w:r>
          </w:p>
        </w:tc>
        <w:tc>
          <w:tcPr>
            <w:tcW w:w="4148" w:type="dxa"/>
          </w:tcPr>
          <w:p w14:paraId="3A15454A" w14:textId="16335F0B" w:rsidR="00C90B28" w:rsidRDefault="004946E2" w:rsidP="00C90B28">
            <w:r>
              <w:rPr>
                <w:rFonts w:hint="eastAsia"/>
              </w:rPr>
              <w:t>1≤s</w:t>
            </w:r>
            <w:r>
              <w:t>peed limit</w:t>
            </w:r>
            <w:r>
              <w:rPr>
                <w:rFonts w:hint="eastAsia"/>
              </w:rPr>
              <w:t>≤4</w:t>
            </w:r>
          </w:p>
        </w:tc>
      </w:tr>
    </w:tbl>
    <w:p w14:paraId="2E69CA98" w14:textId="77777777" w:rsidR="00C90B28" w:rsidRDefault="00C90B28"/>
    <w:p w14:paraId="2E8885B4" w14:textId="77777777" w:rsidR="00C90B28" w:rsidRDefault="00C90B28"/>
    <w:p w14:paraId="757A7BA4" w14:textId="77777777" w:rsidR="0075310A" w:rsidRDefault="0075310A" w:rsidP="0075310A">
      <w:r>
        <w:t xml:space="preserve">Traffic </w:t>
      </w:r>
      <w:r>
        <w:rPr>
          <w:rFonts w:hint="eastAsia"/>
        </w:rPr>
        <w:t>rul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64D4E" w14:paraId="30788ECB" w14:textId="77777777" w:rsidTr="0075310A">
        <w:tc>
          <w:tcPr>
            <w:tcW w:w="4148" w:type="dxa"/>
            <w:vMerge w:val="restart"/>
            <w:vAlign w:val="center"/>
          </w:tcPr>
          <w:p w14:paraId="4A602CB8" w14:textId="79271536" w:rsidR="00F64D4E" w:rsidRDefault="00F64D4E" w:rsidP="0075310A">
            <w:pPr>
              <w:jc w:val="center"/>
            </w:pPr>
            <w:r>
              <w:t xml:space="preserve">Traffic </w:t>
            </w:r>
            <w:r>
              <w:rPr>
                <w:rFonts w:hint="eastAsia"/>
              </w:rPr>
              <w:t>rules</w:t>
            </w:r>
          </w:p>
        </w:tc>
        <w:tc>
          <w:tcPr>
            <w:tcW w:w="4148" w:type="dxa"/>
          </w:tcPr>
          <w:p w14:paraId="66A058B9" w14:textId="78F6BAC8" w:rsidR="00F64D4E" w:rsidRDefault="00F64D4E" w:rsidP="0075310A">
            <w:r w:rsidRPr="00A83998">
              <w:t>Speed limit</w:t>
            </w:r>
          </w:p>
        </w:tc>
      </w:tr>
      <w:tr w:rsidR="00F64D4E" w14:paraId="44F4FCF9" w14:textId="77777777" w:rsidTr="0075310A">
        <w:tc>
          <w:tcPr>
            <w:tcW w:w="4148" w:type="dxa"/>
            <w:vMerge/>
          </w:tcPr>
          <w:p w14:paraId="1C0AD691" w14:textId="77777777" w:rsidR="00F64D4E" w:rsidRDefault="00F64D4E" w:rsidP="0075310A"/>
        </w:tc>
        <w:tc>
          <w:tcPr>
            <w:tcW w:w="4148" w:type="dxa"/>
          </w:tcPr>
          <w:p w14:paraId="66D643D4" w14:textId="28F9078B" w:rsidR="00F64D4E" w:rsidRDefault="00F64D4E" w:rsidP="0075310A">
            <w:r w:rsidRPr="00A83998">
              <w:t>No lane changing</w:t>
            </w:r>
          </w:p>
        </w:tc>
      </w:tr>
      <w:tr w:rsidR="00F64D4E" w14:paraId="2FDBE424" w14:textId="77777777" w:rsidTr="0075310A">
        <w:tc>
          <w:tcPr>
            <w:tcW w:w="4148" w:type="dxa"/>
            <w:vMerge/>
          </w:tcPr>
          <w:p w14:paraId="0599B7F3" w14:textId="77777777" w:rsidR="00F64D4E" w:rsidRDefault="00F64D4E" w:rsidP="0075310A"/>
        </w:tc>
        <w:tc>
          <w:tcPr>
            <w:tcW w:w="4148" w:type="dxa"/>
          </w:tcPr>
          <w:p w14:paraId="7532906F" w14:textId="74A32819" w:rsidR="00F64D4E" w:rsidRDefault="00F64D4E" w:rsidP="0075310A">
            <w:r w:rsidRPr="00A83998">
              <w:rPr>
                <w:rFonts w:hint="eastAsia"/>
              </w:rPr>
              <w:t>N</w:t>
            </w:r>
            <w:r w:rsidRPr="00A83998">
              <w:t>o overtaking</w:t>
            </w:r>
          </w:p>
        </w:tc>
      </w:tr>
      <w:tr w:rsidR="00F64D4E" w14:paraId="406EEA7B" w14:textId="77777777" w:rsidTr="0075310A">
        <w:tc>
          <w:tcPr>
            <w:tcW w:w="4148" w:type="dxa"/>
            <w:vMerge/>
          </w:tcPr>
          <w:p w14:paraId="06707EED" w14:textId="77777777" w:rsidR="00F64D4E" w:rsidRDefault="00F64D4E" w:rsidP="0075310A"/>
        </w:tc>
        <w:tc>
          <w:tcPr>
            <w:tcW w:w="4148" w:type="dxa"/>
          </w:tcPr>
          <w:p w14:paraId="24C1F8B4" w14:textId="24FFBC81" w:rsidR="00F64D4E" w:rsidRPr="00A83998" w:rsidRDefault="00F64D4E" w:rsidP="0075310A">
            <w:r>
              <w:t>…</w:t>
            </w:r>
          </w:p>
        </w:tc>
      </w:tr>
    </w:tbl>
    <w:p w14:paraId="752F95FB" w14:textId="77777777" w:rsidR="0075310A" w:rsidRDefault="0075310A"/>
    <w:p w14:paraId="2FAF041B" w14:textId="2D6B55AF" w:rsidR="00DF6253" w:rsidRDefault="009573BD">
      <w:r>
        <w:t>Other age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3BD" w14:paraId="213CACAB" w14:textId="77777777" w:rsidTr="009573BD">
        <w:tc>
          <w:tcPr>
            <w:tcW w:w="4148" w:type="dxa"/>
          </w:tcPr>
          <w:p w14:paraId="6E6BB20C" w14:textId="6E9951FA" w:rsidR="009573BD" w:rsidRDefault="009573BD" w:rsidP="009573BD">
            <w:r>
              <w:t>Other agents</w:t>
            </w:r>
          </w:p>
        </w:tc>
        <w:tc>
          <w:tcPr>
            <w:tcW w:w="4148" w:type="dxa"/>
          </w:tcPr>
          <w:p w14:paraId="349A5F09" w14:textId="7E2419DA" w:rsidR="009573BD" w:rsidRDefault="009573BD" w:rsidP="009573BD">
            <w:r w:rsidRPr="008A4ACB">
              <w:t>Front car</w:t>
            </w:r>
          </w:p>
        </w:tc>
      </w:tr>
      <w:tr w:rsidR="009573BD" w14:paraId="34273099" w14:textId="77777777" w:rsidTr="009573BD">
        <w:tc>
          <w:tcPr>
            <w:tcW w:w="4148" w:type="dxa"/>
          </w:tcPr>
          <w:p w14:paraId="2FB8F224" w14:textId="77777777" w:rsidR="009573BD" w:rsidRDefault="009573BD" w:rsidP="009573BD"/>
        </w:tc>
        <w:tc>
          <w:tcPr>
            <w:tcW w:w="4148" w:type="dxa"/>
          </w:tcPr>
          <w:p w14:paraId="652E16A2" w14:textId="4A00C6C4" w:rsidR="009573BD" w:rsidRDefault="009573BD" w:rsidP="009573BD">
            <w:r w:rsidRPr="008A4ACB">
              <w:t>Rear car</w:t>
            </w:r>
          </w:p>
        </w:tc>
      </w:tr>
      <w:tr w:rsidR="009573BD" w14:paraId="170CFD85" w14:textId="77777777" w:rsidTr="009573BD">
        <w:tc>
          <w:tcPr>
            <w:tcW w:w="4148" w:type="dxa"/>
          </w:tcPr>
          <w:p w14:paraId="5E803F10" w14:textId="77777777" w:rsidR="009573BD" w:rsidRDefault="009573BD" w:rsidP="009573BD"/>
        </w:tc>
        <w:tc>
          <w:tcPr>
            <w:tcW w:w="4148" w:type="dxa"/>
          </w:tcPr>
          <w:p w14:paraId="79002EB6" w14:textId="1AD62FBD" w:rsidR="009573BD" w:rsidRDefault="009573BD" w:rsidP="009573BD">
            <w:r w:rsidRPr="008A4ACB">
              <w:t>Left car</w:t>
            </w:r>
          </w:p>
        </w:tc>
      </w:tr>
      <w:tr w:rsidR="009573BD" w14:paraId="612FA656" w14:textId="77777777" w:rsidTr="009573BD">
        <w:tc>
          <w:tcPr>
            <w:tcW w:w="4148" w:type="dxa"/>
          </w:tcPr>
          <w:p w14:paraId="6866A577" w14:textId="77777777" w:rsidR="009573BD" w:rsidRDefault="009573BD" w:rsidP="009573BD"/>
        </w:tc>
        <w:tc>
          <w:tcPr>
            <w:tcW w:w="4148" w:type="dxa"/>
          </w:tcPr>
          <w:p w14:paraId="44E6B161" w14:textId="25F213AB" w:rsidR="009573BD" w:rsidRDefault="009573BD" w:rsidP="009573BD">
            <w:r w:rsidRPr="008A4ACB">
              <w:t>Right car</w:t>
            </w:r>
          </w:p>
        </w:tc>
      </w:tr>
    </w:tbl>
    <w:p w14:paraId="04C2D67E" w14:textId="41AB59C5" w:rsidR="00445AF7" w:rsidRDefault="00445AF7"/>
    <w:p w14:paraId="659FA4AB" w14:textId="7622F7FE" w:rsidR="00445AF7" w:rsidRDefault="00445AF7">
      <w:r>
        <w:t>Relationship between ca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700F6" w14:paraId="67A08184" w14:textId="77777777" w:rsidTr="000700F6">
        <w:tc>
          <w:tcPr>
            <w:tcW w:w="4148" w:type="dxa"/>
          </w:tcPr>
          <w:p w14:paraId="39A33339" w14:textId="318F3479" w:rsidR="000700F6" w:rsidRDefault="000700F6" w:rsidP="000700F6">
            <w:r w:rsidRPr="00D71C14">
              <w:t>Invisible</w:t>
            </w:r>
          </w:p>
        </w:tc>
        <w:tc>
          <w:tcPr>
            <w:tcW w:w="4148" w:type="dxa"/>
          </w:tcPr>
          <w:p w14:paraId="44F0DECF" w14:textId="44926231" w:rsidR="000700F6" w:rsidRDefault="000700F6" w:rsidP="000700F6">
            <w:r>
              <w:rPr>
                <w:rFonts w:hint="eastAsia"/>
              </w:rPr>
              <w:t>O</w:t>
            </w:r>
            <w:r>
              <w:t xml:space="preserve">ut of </w:t>
            </w:r>
            <w:r w:rsidR="00124B08">
              <w:t xml:space="preserve">sensing range, or visibility of sensors is blocked by </w:t>
            </w:r>
            <w:r w:rsidR="00CF63FC" w:rsidRPr="00CF63FC">
              <w:t>occlusion</w:t>
            </w:r>
          </w:p>
        </w:tc>
      </w:tr>
      <w:tr w:rsidR="000700F6" w14:paraId="487AEB44" w14:textId="77777777" w:rsidTr="000700F6">
        <w:tc>
          <w:tcPr>
            <w:tcW w:w="4148" w:type="dxa"/>
          </w:tcPr>
          <w:p w14:paraId="13958863" w14:textId="64007E68" w:rsidR="000700F6" w:rsidRDefault="00ED1970" w:rsidP="000700F6">
            <w:r>
              <w:t>Far</w:t>
            </w:r>
            <w:r w:rsidR="000700F6" w:rsidRPr="00D71C14">
              <w:t xml:space="preserve"> longitudinal/ lateral distance</w:t>
            </w:r>
          </w:p>
        </w:tc>
        <w:tc>
          <w:tcPr>
            <w:tcW w:w="4148" w:type="dxa"/>
          </w:tcPr>
          <w:p w14:paraId="6A9DF2DD" w14:textId="77777777" w:rsidR="000700F6" w:rsidRDefault="000700F6" w:rsidP="000700F6"/>
        </w:tc>
      </w:tr>
      <w:tr w:rsidR="007E080B" w14:paraId="617EA42E" w14:textId="77777777" w:rsidTr="000700F6">
        <w:tc>
          <w:tcPr>
            <w:tcW w:w="4148" w:type="dxa"/>
          </w:tcPr>
          <w:p w14:paraId="39E8CEB2" w14:textId="760B0246" w:rsidR="007E080B" w:rsidRPr="00D71C14" w:rsidRDefault="007E080B" w:rsidP="000700F6">
            <w:r>
              <w:t>N</w:t>
            </w:r>
            <w:r>
              <w:rPr>
                <w:rFonts w:hint="eastAsia"/>
              </w:rPr>
              <w:t>ormal</w:t>
            </w:r>
            <w:r>
              <w:t xml:space="preserve"> </w:t>
            </w:r>
            <w:r w:rsidRPr="00D71C14">
              <w:t>longitudinal/ lateral distance</w:t>
            </w:r>
          </w:p>
        </w:tc>
        <w:tc>
          <w:tcPr>
            <w:tcW w:w="4148" w:type="dxa"/>
          </w:tcPr>
          <w:p w14:paraId="334E64D2" w14:textId="77777777" w:rsidR="007E080B" w:rsidRDefault="007E080B" w:rsidP="000700F6"/>
        </w:tc>
      </w:tr>
      <w:tr w:rsidR="000700F6" w14:paraId="33FADEF7" w14:textId="77777777" w:rsidTr="000700F6">
        <w:tc>
          <w:tcPr>
            <w:tcW w:w="4148" w:type="dxa"/>
          </w:tcPr>
          <w:p w14:paraId="2EA06785" w14:textId="1DF5B390" w:rsidR="000700F6" w:rsidRDefault="007E080B" w:rsidP="000700F6">
            <w:r>
              <w:t>Narrow</w:t>
            </w:r>
            <w:r w:rsidR="000700F6" w:rsidRPr="00D71C14">
              <w:t xml:space="preserve"> longitudinal/ lateral distance</w:t>
            </w:r>
          </w:p>
        </w:tc>
        <w:tc>
          <w:tcPr>
            <w:tcW w:w="4148" w:type="dxa"/>
          </w:tcPr>
          <w:p w14:paraId="5AB02EA9" w14:textId="77777777" w:rsidR="000700F6" w:rsidRDefault="000700F6" w:rsidP="000700F6"/>
        </w:tc>
      </w:tr>
      <w:tr w:rsidR="000700F6" w14:paraId="3A10B037" w14:textId="77777777" w:rsidTr="000700F6">
        <w:tc>
          <w:tcPr>
            <w:tcW w:w="4148" w:type="dxa"/>
          </w:tcPr>
          <w:p w14:paraId="3A486DD7" w14:textId="7ACF2BA8" w:rsidR="000700F6" w:rsidRDefault="000700F6" w:rsidP="000700F6">
            <w:r w:rsidRPr="00D71C14">
              <w:t>Dangerous longitudinal/ lateral distance</w:t>
            </w:r>
          </w:p>
        </w:tc>
        <w:tc>
          <w:tcPr>
            <w:tcW w:w="4148" w:type="dxa"/>
          </w:tcPr>
          <w:p w14:paraId="07AAAF38" w14:textId="77777777" w:rsidR="000700F6" w:rsidRDefault="000700F6" w:rsidP="000700F6"/>
        </w:tc>
      </w:tr>
      <w:tr w:rsidR="000700F6" w14:paraId="0E81304E" w14:textId="77777777" w:rsidTr="000700F6">
        <w:tc>
          <w:tcPr>
            <w:tcW w:w="4148" w:type="dxa"/>
          </w:tcPr>
          <w:p w14:paraId="2D4502A7" w14:textId="78CABDD8" w:rsidR="000700F6" w:rsidRDefault="000700F6" w:rsidP="000700F6">
            <w:r w:rsidRPr="00D71C14">
              <w:t>Collision</w:t>
            </w:r>
          </w:p>
        </w:tc>
        <w:tc>
          <w:tcPr>
            <w:tcW w:w="4148" w:type="dxa"/>
          </w:tcPr>
          <w:p w14:paraId="4B837DE2" w14:textId="77777777" w:rsidR="000700F6" w:rsidRDefault="000700F6" w:rsidP="000700F6"/>
        </w:tc>
      </w:tr>
    </w:tbl>
    <w:p w14:paraId="3690B11A" w14:textId="77777777" w:rsidR="000700F6" w:rsidRDefault="000700F6"/>
    <w:p w14:paraId="11B9A89B" w14:textId="12488FD7" w:rsidR="009573BD" w:rsidRDefault="009573BD">
      <w:r>
        <w:br w:type="page"/>
      </w:r>
    </w:p>
    <w:p w14:paraId="58D62A8B" w14:textId="44E7C9D9" w:rsidR="00DF6253" w:rsidRPr="007A3711" w:rsidRDefault="009573BD">
      <w:pPr>
        <w:rPr>
          <w:b/>
        </w:rPr>
      </w:pPr>
      <w:r w:rsidRPr="007A3711">
        <w:rPr>
          <w:rFonts w:hint="eastAsia"/>
          <w:b/>
        </w:rPr>
        <w:lastRenderedPageBreak/>
        <w:t>Scenario</w:t>
      </w:r>
      <w:r w:rsidRPr="007A3711">
        <w:rPr>
          <w:b/>
        </w:rPr>
        <w:t xml:space="preserve"> 1 Left Lane Cruise</w:t>
      </w:r>
    </w:p>
    <w:p w14:paraId="6079911A" w14:textId="0B3763C0" w:rsidR="009573BD" w:rsidRDefault="009573BD"/>
    <w:p w14:paraId="66FA6F06" w14:textId="221DF0F2" w:rsidR="009573BD" w:rsidRDefault="009573BD">
      <w:r>
        <w:rPr>
          <w:rFonts w:hint="eastAsia"/>
        </w:rPr>
        <w:t>T</w:t>
      </w:r>
      <w:r>
        <w:t>raffic model:</w:t>
      </w:r>
    </w:p>
    <w:p w14:paraId="73847529" w14:textId="2449E23C" w:rsidR="009573BD" w:rsidRDefault="009573BD">
      <w:r>
        <w:t>Two lan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3BD" w14:paraId="45F29B45" w14:textId="77777777" w:rsidTr="009573BD">
        <w:tc>
          <w:tcPr>
            <w:tcW w:w="4148" w:type="dxa"/>
          </w:tcPr>
          <w:p w14:paraId="025840E8" w14:textId="30AE65FA" w:rsidR="009573BD" w:rsidRDefault="009573BD">
            <w:r>
              <w:rPr>
                <w:rFonts w:hint="eastAsia"/>
              </w:rPr>
              <w:t>L</w:t>
            </w:r>
            <w:r>
              <w:t>eft lane</w:t>
            </w:r>
          </w:p>
        </w:tc>
        <w:tc>
          <w:tcPr>
            <w:tcW w:w="4148" w:type="dxa"/>
          </w:tcPr>
          <w:p w14:paraId="0EBEBA02" w14:textId="11A84B9E" w:rsidR="009573BD" w:rsidRDefault="00BA0B1C">
            <w:r>
              <w:rPr>
                <w:rFonts w:hint="eastAsia"/>
              </w:rPr>
              <w:t>T</w:t>
            </w:r>
            <w:r w:rsidRPr="00BA0B1C">
              <w:t>raffic lane</w:t>
            </w:r>
          </w:p>
        </w:tc>
      </w:tr>
      <w:tr w:rsidR="009573BD" w14:paraId="74819B95" w14:textId="77777777" w:rsidTr="009573BD">
        <w:tc>
          <w:tcPr>
            <w:tcW w:w="4148" w:type="dxa"/>
          </w:tcPr>
          <w:p w14:paraId="073B8DEC" w14:textId="5E2466E5" w:rsidR="009573BD" w:rsidRDefault="00BA0B1C">
            <w:r>
              <w:rPr>
                <w:rFonts w:hint="eastAsia"/>
              </w:rPr>
              <w:t>R</w:t>
            </w:r>
            <w:r>
              <w:t>ight lane</w:t>
            </w:r>
          </w:p>
        </w:tc>
        <w:tc>
          <w:tcPr>
            <w:tcW w:w="4148" w:type="dxa"/>
          </w:tcPr>
          <w:p w14:paraId="12C040C6" w14:textId="6F6575A4" w:rsidR="009573BD" w:rsidRDefault="00BA0B1C">
            <w:r>
              <w:t>E</w:t>
            </w:r>
            <w:r w:rsidRPr="00BA0B1C">
              <w:t>mergency lane</w:t>
            </w:r>
          </w:p>
        </w:tc>
      </w:tr>
    </w:tbl>
    <w:p w14:paraId="4178D011" w14:textId="667952CE" w:rsidR="009573BD" w:rsidRDefault="009573BD"/>
    <w:p w14:paraId="576A928F" w14:textId="132A760C" w:rsidR="00FC26F9" w:rsidRPr="00414210" w:rsidRDefault="00D40241" w:rsidP="00FC26F9">
      <w:pPr>
        <w:jc w:val="center"/>
        <w:rPr>
          <w:b/>
        </w:rPr>
      </w:pPr>
      <w:r>
        <w:object w:dxaOrig="11746" w:dyaOrig="24076" w14:anchorId="03D140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.35pt;height:270.95pt" o:ole="">
            <v:imagedata r:id="rId6" o:title=""/>
          </v:shape>
          <o:OLEObject Type="Embed" ProgID="Visio.Drawing.15" ShapeID="_x0000_i1025" DrawAspect="Content" ObjectID="_1626703103" r:id="rId7"/>
        </w:object>
      </w:r>
    </w:p>
    <w:p w14:paraId="413182A1" w14:textId="1FC9E9B9" w:rsidR="00BA0B1C" w:rsidRDefault="00BA0B1C">
      <w:r>
        <w:rPr>
          <w:rFonts w:hint="eastAsia"/>
        </w:rPr>
        <w:t>T</w:t>
      </w:r>
      <w:r>
        <w:t>hree car model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A0B1C" w14:paraId="564275E5" w14:textId="77777777" w:rsidTr="00BA0B1C">
        <w:tc>
          <w:tcPr>
            <w:tcW w:w="4148" w:type="dxa"/>
          </w:tcPr>
          <w:p w14:paraId="1DD2ACBC" w14:textId="1F0F8CAF" w:rsidR="00BA0B1C" w:rsidRDefault="00BA0B1C"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4148" w:type="dxa"/>
          </w:tcPr>
          <w:p w14:paraId="36397B78" w14:textId="77777777" w:rsidR="00BA0B1C" w:rsidRDefault="00BA0B1C"/>
        </w:tc>
      </w:tr>
      <w:tr w:rsidR="00BA0B1C" w14:paraId="5898C26E" w14:textId="77777777" w:rsidTr="00BA0B1C">
        <w:tc>
          <w:tcPr>
            <w:tcW w:w="4148" w:type="dxa"/>
          </w:tcPr>
          <w:p w14:paraId="4EB1C116" w14:textId="47EE3657" w:rsidR="00BA0B1C" w:rsidRDefault="00BA0B1C">
            <w:r>
              <w:t>Target car</w:t>
            </w:r>
          </w:p>
        </w:tc>
        <w:tc>
          <w:tcPr>
            <w:tcW w:w="4148" w:type="dxa"/>
          </w:tcPr>
          <w:p w14:paraId="14493C3E" w14:textId="77777777" w:rsidR="00BA0B1C" w:rsidRDefault="00BA0B1C"/>
        </w:tc>
      </w:tr>
      <w:tr w:rsidR="00BA0B1C" w14:paraId="1FDD891F" w14:textId="77777777" w:rsidTr="00BA0B1C">
        <w:tc>
          <w:tcPr>
            <w:tcW w:w="4148" w:type="dxa"/>
          </w:tcPr>
          <w:p w14:paraId="7767E0BB" w14:textId="4265EA7A" w:rsidR="00BA0B1C" w:rsidRDefault="00BA0B1C">
            <w:r>
              <w:t>Rear car</w:t>
            </w:r>
          </w:p>
        </w:tc>
        <w:tc>
          <w:tcPr>
            <w:tcW w:w="4148" w:type="dxa"/>
          </w:tcPr>
          <w:p w14:paraId="67255FEA" w14:textId="77777777" w:rsidR="00BA0B1C" w:rsidRDefault="00BA0B1C"/>
        </w:tc>
      </w:tr>
    </w:tbl>
    <w:p w14:paraId="20182E62" w14:textId="77777777" w:rsidR="00BA0B1C" w:rsidRDefault="00BA0B1C"/>
    <w:p w14:paraId="0E30DE2A" w14:textId="77777777" w:rsidR="009573BD" w:rsidRDefault="009573BD"/>
    <w:p w14:paraId="0AA8D830" w14:textId="56A1CD9C" w:rsidR="009573BD" w:rsidRDefault="009573BD">
      <w:r>
        <w:t>Distance control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573BD" w14:paraId="43AF4C13" w14:textId="77777777" w:rsidTr="009573BD">
        <w:tc>
          <w:tcPr>
            <w:tcW w:w="4148" w:type="dxa"/>
          </w:tcPr>
          <w:p w14:paraId="51384C54" w14:textId="552DA3DB" w:rsidR="009573BD" w:rsidRDefault="009573BD">
            <w:r>
              <w:rPr>
                <w:rFonts w:hint="eastAsia"/>
              </w:rPr>
              <w:t>F</w:t>
            </w:r>
            <w:r>
              <w:t>ront</w:t>
            </w:r>
          </w:p>
        </w:tc>
        <w:tc>
          <w:tcPr>
            <w:tcW w:w="4148" w:type="dxa"/>
          </w:tcPr>
          <w:p w14:paraId="77D50F0D" w14:textId="54F1E739" w:rsidR="00C90B28" w:rsidRDefault="00C90B28">
            <w:r>
              <w:t>Enabled</w:t>
            </w:r>
          </w:p>
        </w:tc>
      </w:tr>
      <w:tr w:rsidR="009573BD" w14:paraId="39471F0F" w14:textId="77777777" w:rsidTr="009573BD">
        <w:tc>
          <w:tcPr>
            <w:tcW w:w="4148" w:type="dxa"/>
          </w:tcPr>
          <w:p w14:paraId="3706538A" w14:textId="00CDEC5F" w:rsidR="009573BD" w:rsidRDefault="009573BD">
            <w:r>
              <w:t>Rear</w:t>
            </w:r>
          </w:p>
        </w:tc>
        <w:tc>
          <w:tcPr>
            <w:tcW w:w="4148" w:type="dxa"/>
          </w:tcPr>
          <w:p w14:paraId="08BF986C" w14:textId="72F707F7" w:rsidR="009573BD" w:rsidRDefault="00C90B28">
            <w:r>
              <w:t>Enabled</w:t>
            </w:r>
          </w:p>
        </w:tc>
      </w:tr>
      <w:tr w:rsidR="009573BD" w14:paraId="4CBB1CFD" w14:textId="77777777" w:rsidTr="009573BD">
        <w:tc>
          <w:tcPr>
            <w:tcW w:w="4148" w:type="dxa"/>
          </w:tcPr>
          <w:p w14:paraId="787F4249" w14:textId="440BCC98" w:rsidR="009573BD" w:rsidRDefault="009573BD">
            <w:r>
              <w:t>Left</w:t>
            </w:r>
          </w:p>
        </w:tc>
        <w:tc>
          <w:tcPr>
            <w:tcW w:w="4148" w:type="dxa"/>
          </w:tcPr>
          <w:p w14:paraId="451EE16E" w14:textId="521F2931" w:rsidR="009573BD" w:rsidRDefault="00DF5D15">
            <w:r>
              <w:t>Disabled</w:t>
            </w:r>
            <w:r w:rsidR="00003CC2">
              <w:t xml:space="preserve"> (No left lane when cruise)</w:t>
            </w:r>
          </w:p>
        </w:tc>
      </w:tr>
      <w:tr w:rsidR="009573BD" w14:paraId="58065D2E" w14:textId="77777777" w:rsidTr="009573BD">
        <w:tc>
          <w:tcPr>
            <w:tcW w:w="4148" w:type="dxa"/>
          </w:tcPr>
          <w:p w14:paraId="4154028E" w14:textId="02394FC5" w:rsidR="009573BD" w:rsidRDefault="009573BD">
            <w:r>
              <w:t>Right</w:t>
            </w:r>
          </w:p>
        </w:tc>
        <w:tc>
          <w:tcPr>
            <w:tcW w:w="4148" w:type="dxa"/>
          </w:tcPr>
          <w:p w14:paraId="4EF2E9F6" w14:textId="647229B7" w:rsidR="009573BD" w:rsidRDefault="00003CC2">
            <w:r>
              <w:t>Disabled (</w:t>
            </w:r>
            <w:r w:rsidR="00C90B28">
              <w:t>In this scenario there is n</w:t>
            </w:r>
            <w:r>
              <w:t>o car on the right (emergency) lane when cruise)</w:t>
            </w:r>
          </w:p>
        </w:tc>
      </w:tr>
    </w:tbl>
    <w:p w14:paraId="1859BB88" w14:textId="2F4C3E5F" w:rsidR="009573BD" w:rsidRDefault="009573BD"/>
    <w:p w14:paraId="5774A054" w14:textId="3A7F95AA" w:rsidR="00D2791A" w:rsidRDefault="00D2791A">
      <w:r>
        <w:t xml:space="preserve">Initial </w:t>
      </w:r>
      <w:r w:rsidRPr="00D2791A">
        <w:t>parameter</w:t>
      </w:r>
      <w:r>
        <w:t>s</w:t>
      </w:r>
    </w:p>
    <w:p w14:paraId="14702F6C" w14:textId="74341FE6" w:rsidR="00D2791A" w:rsidRDefault="00445AF7">
      <w:r>
        <w:t>Front ca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45AF7" w14:paraId="5FB0719F" w14:textId="77777777" w:rsidTr="00D72753">
        <w:tc>
          <w:tcPr>
            <w:tcW w:w="4148" w:type="dxa"/>
            <w:vMerge w:val="restart"/>
            <w:vAlign w:val="center"/>
          </w:tcPr>
          <w:p w14:paraId="623360EF" w14:textId="7951CB5A" w:rsidR="00445AF7" w:rsidRDefault="00445AF7" w:rsidP="00D72753">
            <w:pPr>
              <w:keepNext/>
            </w:pPr>
            <w:r>
              <w:lastRenderedPageBreak/>
              <w:t>Position</w:t>
            </w:r>
          </w:p>
        </w:tc>
        <w:tc>
          <w:tcPr>
            <w:tcW w:w="4148" w:type="dxa"/>
          </w:tcPr>
          <w:p w14:paraId="681A9AC5" w14:textId="72950934" w:rsidR="00445AF7" w:rsidRDefault="00445AF7" w:rsidP="00DF5D15">
            <w:pPr>
              <w:keepNext/>
            </w:pPr>
            <w:r>
              <w:t>Left lane</w:t>
            </w:r>
          </w:p>
        </w:tc>
      </w:tr>
      <w:tr w:rsidR="00445AF7" w14:paraId="0EA83939" w14:textId="77777777" w:rsidTr="00D72753">
        <w:tc>
          <w:tcPr>
            <w:tcW w:w="4148" w:type="dxa"/>
            <w:vMerge/>
            <w:vAlign w:val="center"/>
          </w:tcPr>
          <w:p w14:paraId="6BB2BBFD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42E2B78B" w14:textId="7ED8581B" w:rsidR="00445AF7" w:rsidRDefault="00445AF7" w:rsidP="00DF5D15">
            <w:pPr>
              <w:keepNext/>
            </w:pPr>
            <w:r>
              <w:rPr>
                <w:rFonts w:hint="eastAsia"/>
              </w:rPr>
              <w:t>F</w:t>
            </w:r>
            <w:r>
              <w:t>ront</w:t>
            </w:r>
          </w:p>
        </w:tc>
      </w:tr>
      <w:tr w:rsidR="00D2791A" w14:paraId="771EC9D1" w14:textId="77777777" w:rsidTr="00D72753">
        <w:tc>
          <w:tcPr>
            <w:tcW w:w="4148" w:type="dxa"/>
            <w:vAlign w:val="center"/>
          </w:tcPr>
          <w:p w14:paraId="0F03DCD9" w14:textId="76DCFB94" w:rsidR="00D2791A" w:rsidRDefault="00D2791A" w:rsidP="00D72753">
            <w:pPr>
              <w:keepNext/>
            </w:pPr>
            <w:r>
              <w:t>Speed</w:t>
            </w:r>
            <w:r w:rsidR="00375106">
              <w:t xml:space="preserve"> mode</w:t>
            </w:r>
          </w:p>
        </w:tc>
        <w:tc>
          <w:tcPr>
            <w:tcW w:w="4148" w:type="dxa"/>
          </w:tcPr>
          <w:p w14:paraId="223C1C84" w14:textId="0B6E4A0D" w:rsidR="00D2791A" w:rsidRDefault="00D2791A" w:rsidP="00DF5D15">
            <w:pPr>
              <w:keepNext/>
            </w:pPr>
            <w:r>
              <w:t>Slow</w:t>
            </w:r>
          </w:p>
        </w:tc>
      </w:tr>
      <w:tr w:rsidR="00445AF7" w14:paraId="2E151DC4" w14:textId="77777777" w:rsidTr="00D72753">
        <w:tc>
          <w:tcPr>
            <w:tcW w:w="4148" w:type="dxa"/>
            <w:vMerge w:val="restart"/>
            <w:vAlign w:val="center"/>
          </w:tcPr>
          <w:p w14:paraId="73315D45" w14:textId="17E33F0A" w:rsidR="00445AF7" w:rsidRDefault="00375106" w:rsidP="00D72753">
            <w:pPr>
              <w:keepNext/>
            </w:pPr>
            <w:r>
              <w:t>Enabled</w:t>
            </w:r>
            <w:r w:rsidR="00445AF7">
              <w:t xml:space="preserve"> actions</w:t>
            </w:r>
          </w:p>
        </w:tc>
        <w:tc>
          <w:tcPr>
            <w:tcW w:w="4148" w:type="dxa"/>
          </w:tcPr>
          <w:p w14:paraId="47D41421" w14:textId="7A606059" w:rsidR="00445AF7" w:rsidRDefault="00445AF7" w:rsidP="00DF5D15">
            <w:pPr>
              <w:keepNext/>
            </w:pPr>
            <w:r w:rsidRPr="00051369">
              <w:t>Acceleration</w:t>
            </w:r>
          </w:p>
        </w:tc>
      </w:tr>
      <w:tr w:rsidR="00445AF7" w14:paraId="12227089" w14:textId="77777777" w:rsidTr="00D72753">
        <w:tc>
          <w:tcPr>
            <w:tcW w:w="4148" w:type="dxa"/>
            <w:vMerge/>
            <w:vAlign w:val="center"/>
          </w:tcPr>
          <w:p w14:paraId="7B23B1A1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23626DFE" w14:textId="5E5D218E" w:rsidR="00445AF7" w:rsidRDefault="00445AF7" w:rsidP="00DF5D15">
            <w:pPr>
              <w:keepNext/>
            </w:pPr>
            <w:r w:rsidRPr="00051369">
              <w:t>Cruise</w:t>
            </w:r>
          </w:p>
        </w:tc>
      </w:tr>
      <w:tr w:rsidR="00445AF7" w14:paraId="246A1CBB" w14:textId="77777777" w:rsidTr="00D72753">
        <w:tc>
          <w:tcPr>
            <w:tcW w:w="4148" w:type="dxa"/>
            <w:vMerge/>
            <w:vAlign w:val="center"/>
          </w:tcPr>
          <w:p w14:paraId="227E53B4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635DE6BF" w14:textId="35DD1BBA" w:rsidR="00445AF7" w:rsidRPr="00051369" w:rsidRDefault="00445AF7" w:rsidP="00DF5D15">
            <w:pPr>
              <w:keepNext/>
            </w:pPr>
            <w:r w:rsidRPr="00051369">
              <w:t>Breaking</w:t>
            </w:r>
          </w:p>
        </w:tc>
      </w:tr>
      <w:tr w:rsidR="00445AF7" w14:paraId="5572493D" w14:textId="77777777" w:rsidTr="00D72753">
        <w:tc>
          <w:tcPr>
            <w:tcW w:w="4148" w:type="dxa"/>
            <w:vMerge w:val="restart"/>
            <w:vAlign w:val="center"/>
          </w:tcPr>
          <w:p w14:paraId="2E3F9789" w14:textId="77777777" w:rsidR="00445AF7" w:rsidRDefault="00445AF7" w:rsidP="00D72753">
            <w:pPr>
              <w:keepNext/>
            </w:pPr>
            <w:r>
              <w:t>Disabled actions</w:t>
            </w:r>
          </w:p>
          <w:p w14:paraId="665DFDF3" w14:textId="3346628D" w:rsidR="00D72753" w:rsidRPr="00D72753" w:rsidRDefault="00D72753" w:rsidP="00D72753"/>
        </w:tc>
        <w:tc>
          <w:tcPr>
            <w:tcW w:w="4148" w:type="dxa"/>
          </w:tcPr>
          <w:p w14:paraId="3EE43FD9" w14:textId="0DD5D6DD" w:rsidR="00445AF7" w:rsidRPr="00051369" w:rsidRDefault="00445AF7" w:rsidP="00DF5D15">
            <w:pPr>
              <w:keepNext/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445AF7" w14:paraId="16E301A5" w14:textId="77777777" w:rsidTr="00D72753">
        <w:tc>
          <w:tcPr>
            <w:tcW w:w="4148" w:type="dxa"/>
            <w:vMerge/>
            <w:vAlign w:val="center"/>
          </w:tcPr>
          <w:p w14:paraId="23FD1864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3F9D76CA" w14:textId="5FA0A304" w:rsidR="00445AF7" w:rsidRPr="00051369" w:rsidRDefault="00445AF7" w:rsidP="00DF5D15">
            <w:pPr>
              <w:keepNext/>
            </w:pPr>
            <w:r w:rsidRPr="00051369">
              <w:t>Left steering</w:t>
            </w:r>
          </w:p>
        </w:tc>
      </w:tr>
      <w:tr w:rsidR="00445AF7" w14:paraId="2E215BED" w14:textId="77777777" w:rsidTr="00D72753">
        <w:tc>
          <w:tcPr>
            <w:tcW w:w="4148" w:type="dxa"/>
            <w:vMerge/>
            <w:vAlign w:val="center"/>
          </w:tcPr>
          <w:p w14:paraId="46389C01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04C5AA42" w14:textId="309ABC47" w:rsidR="00445AF7" w:rsidRPr="00051369" w:rsidRDefault="00445AF7" w:rsidP="00DF5D15">
            <w:pPr>
              <w:keepNext/>
            </w:pPr>
            <w:r w:rsidRPr="00051369">
              <w:t>Right steering</w:t>
            </w:r>
          </w:p>
        </w:tc>
      </w:tr>
      <w:tr w:rsidR="00445AF7" w14:paraId="0CB3C9AD" w14:textId="77777777" w:rsidTr="00D72753">
        <w:tc>
          <w:tcPr>
            <w:tcW w:w="4148" w:type="dxa"/>
            <w:vMerge/>
            <w:vAlign w:val="center"/>
          </w:tcPr>
          <w:p w14:paraId="57C7C594" w14:textId="77777777" w:rsidR="00445AF7" w:rsidRDefault="00445AF7" w:rsidP="00D72753">
            <w:pPr>
              <w:keepNext/>
            </w:pPr>
          </w:p>
        </w:tc>
        <w:tc>
          <w:tcPr>
            <w:tcW w:w="4148" w:type="dxa"/>
          </w:tcPr>
          <w:p w14:paraId="25F3954F" w14:textId="0759F72F" w:rsidR="00445AF7" w:rsidRPr="00051369" w:rsidRDefault="00445AF7" w:rsidP="00DF5D15">
            <w:pPr>
              <w:keepNext/>
            </w:pPr>
            <w:r w:rsidRPr="00051369">
              <w:t>Reversing</w:t>
            </w:r>
          </w:p>
        </w:tc>
      </w:tr>
      <w:tr w:rsidR="00B85AE5" w14:paraId="35B5BEA4" w14:textId="77777777" w:rsidTr="00D72753">
        <w:tc>
          <w:tcPr>
            <w:tcW w:w="4148" w:type="dxa"/>
            <w:vMerge w:val="restart"/>
            <w:vAlign w:val="center"/>
          </w:tcPr>
          <w:p w14:paraId="36C76B7D" w14:textId="15B19A6C" w:rsidR="00B85AE5" w:rsidRDefault="00B85AE5" w:rsidP="00D72753">
            <w:pPr>
              <w:keepNext/>
            </w:pPr>
            <w:r>
              <w:t>Enabled speed modes</w:t>
            </w:r>
          </w:p>
        </w:tc>
        <w:tc>
          <w:tcPr>
            <w:tcW w:w="4148" w:type="dxa"/>
          </w:tcPr>
          <w:p w14:paraId="1B7369FD" w14:textId="16ACFB26" w:rsidR="00B85AE5" w:rsidRPr="00051369" w:rsidRDefault="00B85AE5" w:rsidP="00DF5D15">
            <w:pPr>
              <w:keepNext/>
            </w:pPr>
            <w:r>
              <w:t>Slow</w:t>
            </w:r>
          </w:p>
        </w:tc>
      </w:tr>
      <w:tr w:rsidR="00B85AE5" w14:paraId="6FE4EC30" w14:textId="77777777" w:rsidTr="00D72753">
        <w:tc>
          <w:tcPr>
            <w:tcW w:w="4148" w:type="dxa"/>
            <w:vMerge/>
            <w:vAlign w:val="center"/>
          </w:tcPr>
          <w:p w14:paraId="1563C613" w14:textId="77777777" w:rsidR="00B85AE5" w:rsidRDefault="00B85AE5" w:rsidP="00D72753">
            <w:pPr>
              <w:keepNext/>
            </w:pPr>
          </w:p>
        </w:tc>
        <w:tc>
          <w:tcPr>
            <w:tcW w:w="4148" w:type="dxa"/>
          </w:tcPr>
          <w:p w14:paraId="2FB28D56" w14:textId="61110AAA" w:rsidR="00B85AE5" w:rsidRPr="00051369" w:rsidRDefault="00B85AE5" w:rsidP="00DF5D15">
            <w:pPr>
              <w:keepNext/>
            </w:pPr>
            <w:r>
              <w:t>Fast</w:t>
            </w:r>
          </w:p>
        </w:tc>
      </w:tr>
      <w:tr w:rsidR="00B85AE5" w14:paraId="4C97D1A6" w14:textId="77777777" w:rsidTr="00D72753">
        <w:tc>
          <w:tcPr>
            <w:tcW w:w="4148" w:type="dxa"/>
            <w:vMerge/>
            <w:vAlign w:val="center"/>
          </w:tcPr>
          <w:p w14:paraId="50016FEA" w14:textId="77777777" w:rsidR="00B85AE5" w:rsidRDefault="00B85AE5" w:rsidP="00D72753">
            <w:pPr>
              <w:keepNext/>
            </w:pPr>
          </w:p>
        </w:tc>
        <w:tc>
          <w:tcPr>
            <w:tcW w:w="4148" w:type="dxa"/>
          </w:tcPr>
          <w:p w14:paraId="622F5334" w14:textId="0CB03F5B" w:rsidR="00B85AE5" w:rsidRPr="00051369" w:rsidRDefault="00B85AE5" w:rsidP="00DF5D15">
            <w:pPr>
              <w:keepNext/>
            </w:pPr>
            <w:r>
              <w:t>Limited</w:t>
            </w:r>
          </w:p>
        </w:tc>
      </w:tr>
      <w:tr w:rsidR="00CB261F" w14:paraId="2B525237" w14:textId="77777777" w:rsidTr="00D72753">
        <w:tc>
          <w:tcPr>
            <w:tcW w:w="4148" w:type="dxa"/>
            <w:vAlign w:val="center"/>
          </w:tcPr>
          <w:p w14:paraId="79443B8F" w14:textId="6BF0EFA8" w:rsidR="00CB261F" w:rsidRDefault="00375106" w:rsidP="00D72753">
            <w:pPr>
              <w:keepNext/>
            </w:pPr>
            <w:r>
              <w:t>Disabled speed mode</w:t>
            </w:r>
          </w:p>
        </w:tc>
        <w:tc>
          <w:tcPr>
            <w:tcW w:w="4148" w:type="dxa"/>
          </w:tcPr>
          <w:p w14:paraId="49ADCB05" w14:textId="63DC9743" w:rsidR="00CB261F" w:rsidRDefault="00375106" w:rsidP="00DF5D15">
            <w:pPr>
              <w:keepNext/>
            </w:pPr>
            <w:r>
              <w:t>Stop</w:t>
            </w:r>
          </w:p>
        </w:tc>
      </w:tr>
    </w:tbl>
    <w:p w14:paraId="3180B02F" w14:textId="114EC636" w:rsidR="00D2791A" w:rsidRDefault="00D2791A"/>
    <w:p w14:paraId="0448770B" w14:textId="57520E20" w:rsidR="00D72753" w:rsidRDefault="00D72753" w:rsidP="00D72753">
      <w:r>
        <w:t>Target ca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72753" w14:paraId="50608E6B" w14:textId="77777777" w:rsidTr="00D72753">
        <w:tc>
          <w:tcPr>
            <w:tcW w:w="4148" w:type="dxa"/>
            <w:vMerge w:val="restart"/>
            <w:vAlign w:val="center"/>
          </w:tcPr>
          <w:p w14:paraId="6B0BA69A" w14:textId="77777777" w:rsidR="00D72753" w:rsidRDefault="00D72753" w:rsidP="00D72753">
            <w:pPr>
              <w:keepNext/>
            </w:pPr>
            <w:r>
              <w:t>Position</w:t>
            </w:r>
          </w:p>
        </w:tc>
        <w:tc>
          <w:tcPr>
            <w:tcW w:w="4148" w:type="dxa"/>
          </w:tcPr>
          <w:p w14:paraId="39035855" w14:textId="77777777" w:rsidR="00D72753" w:rsidRDefault="00D72753" w:rsidP="0066690C">
            <w:pPr>
              <w:keepNext/>
            </w:pPr>
            <w:r>
              <w:t>Left lane</w:t>
            </w:r>
          </w:p>
        </w:tc>
      </w:tr>
      <w:tr w:rsidR="00D72753" w14:paraId="0C068463" w14:textId="77777777" w:rsidTr="00D72753">
        <w:tc>
          <w:tcPr>
            <w:tcW w:w="4148" w:type="dxa"/>
            <w:vMerge/>
            <w:vAlign w:val="center"/>
          </w:tcPr>
          <w:p w14:paraId="23447B09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1530CBC8" w14:textId="7853CF82" w:rsidR="00D72753" w:rsidRDefault="00D72753" w:rsidP="0066690C">
            <w:pPr>
              <w:keepNext/>
            </w:pPr>
            <w:r>
              <w:t>Middle</w:t>
            </w:r>
          </w:p>
        </w:tc>
      </w:tr>
      <w:tr w:rsidR="00D72753" w14:paraId="527B77BF" w14:textId="77777777" w:rsidTr="00D72753">
        <w:tc>
          <w:tcPr>
            <w:tcW w:w="4148" w:type="dxa"/>
            <w:vAlign w:val="center"/>
          </w:tcPr>
          <w:p w14:paraId="71117D70" w14:textId="73D5D863" w:rsidR="00D72753" w:rsidRDefault="00D72753" w:rsidP="00D72753">
            <w:pPr>
              <w:keepNext/>
            </w:pPr>
            <w:r>
              <w:t>Speed</w:t>
            </w:r>
            <w:r w:rsidR="00375106">
              <w:t xml:space="preserve"> mode</w:t>
            </w:r>
          </w:p>
        </w:tc>
        <w:tc>
          <w:tcPr>
            <w:tcW w:w="4148" w:type="dxa"/>
          </w:tcPr>
          <w:p w14:paraId="470629B9" w14:textId="77777777" w:rsidR="00D72753" w:rsidRDefault="00D72753" w:rsidP="0066690C">
            <w:pPr>
              <w:keepNext/>
            </w:pPr>
            <w:r>
              <w:t>Slow</w:t>
            </w:r>
          </w:p>
        </w:tc>
      </w:tr>
      <w:tr w:rsidR="00D72753" w14:paraId="5D12B306" w14:textId="77777777" w:rsidTr="00D72753">
        <w:tc>
          <w:tcPr>
            <w:tcW w:w="4148" w:type="dxa"/>
            <w:vMerge w:val="restart"/>
            <w:vAlign w:val="center"/>
          </w:tcPr>
          <w:p w14:paraId="65ADB68C" w14:textId="5B73F5CE" w:rsidR="00D72753" w:rsidRDefault="00375106" w:rsidP="00D72753">
            <w:pPr>
              <w:keepNext/>
            </w:pPr>
            <w:r>
              <w:t>Enabled</w:t>
            </w:r>
            <w:r w:rsidR="00D72753">
              <w:t xml:space="preserve"> actions</w:t>
            </w:r>
          </w:p>
        </w:tc>
        <w:tc>
          <w:tcPr>
            <w:tcW w:w="4148" w:type="dxa"/>
          </w:tcPr>
          <w:p w14:paraId="544102BB" w14:textId="77777777" w:rsidR="00D72753" w:rsidRDefault="00D72753" w:rsidP="0066690C">
            <w:pPr>
              <w:keepNext/>
            </w:pPr>
            <w:r w:rsidRPr="00051369">
              <w:t>Acceleration</w:t>
            </w:r>
          </w:p>
        </w:tc>
      </w:tr>
      <w:tr w:rsidR="00D72753" w14:paraId="0D5480CE" w14:textId="77777777" w:rsidTr="00D72753">
        <w:tc>
          <w:tcPr>
            <w:tcW w:w="4148" w:type="dxa"/>
            <w:vMerge/>
            <w:vAlign w:val="center"/>
          </w:tcPr>
          <w:p w14:paraId="316AC705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6861DC7C" w14:textId="77777777" w:rsidR="00D72753" w:rsidRDefault="00D72753" w:rsidP="0066690C">
            <w:pPr>
              <w:keepNext/>
            </w:pPr>
            <w:r w:rsidRPr="00051369">
              <w:t>Cruise</w:t>
            </w:r>
          </w:p>
        </w:tc>
      </w:tr>
      <w:tr w:rsidR="00D72753" w14:paraId="11C3E0B6" w14:textId="77777777" w:rsidTr="00D72753">
        <w:tc>
          <w:tcPr>
            <w:tcW w:w="4148" w:type="dxa"/>
            <w:vMerge/>
            <w:vAlign w:val="center"/>
          </w:tcPr>
          <w:p w14:paraId="7DDE06B2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49B3CCC8" w14:textId="77777777" w:rsidR="00D72753" w:rsidRPr="00051369" w:rsidRDefault="00D72753" w:rsidP="0066690C">
            <w:pPr>
              <w:keepNext/>
            </w:pPr>
            <w:r w:rsidRPr="00051369">
              <w:t>Breaking</w:t>
            </w:r>
          </w:p>
        </w:tc>
      </w:tr>
      <w:tr w:rsidR="00D72753" w14:paraId="3571B265" w14:textId="77777777" w:rsidTr="00D72753">
        <w:tc>
          <w:tcPr>
            <w:tcW w:w="4148" w:type="dxa"/>
            <w:vMerge/>
            <w:vAlign w:val="center"/>
          </w:tcPr>
          <w:p w14:paraId="19A5BA05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05DE1FAC" w14:textId="2BDC09C3" w:rsidR="00D72753" w:rsidRPr="00051369" w:rsidRDefault="00D72753" w:rsidP="00D72753">
            <w:pPr>
              <w:keepNext/>
            </w:pPr>
            <w:r w:rsidRPr="00051369">
              <w:t>Right steering</w:t>
            </w:r>
          </w:p>
        </w:tc>
      </w:tr>
      <w:tr w:rsidR="00D72753" w14:paraId="692776C5" w14:textId="77777777" w:rsidTr="00D72753">
        <w:tc>
          <w:tcPr>
            <w:tcW w:w="4148" w:type="dxa"/>
            <w:vMerge w:val="restart"/>
            <w:vAlign w:val="center"/>
          </w:tcPr>
          <w:p w14:paraId="2290679B" w14:textId="77777777" w:rsidR="00D72753" w:rsidRDefault="00D72753" w:rsidP="00D72753">
            <w:pPr>
              <w:keepNext/>
            </w:pPr>
            <w:r>
              <w:t>Disabled actions</w:t>
            </w:r>
          </w:p>
        </w:tc>
        <w:tc>
          <w:tcPr>
            <w:tcW w:w="4148" w:type="dxa"/>
          </w:tcPr>
          <w:p w14:paraId="18E375B6" w14:textId="77777777" w:rsidR="00D72753" w:rsidRPr="00051369" w:rsidRDefault="00D72753" w:rsidP="00D72753">
            <w:pPr>
              <w:keepNext/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D72753" w14:paraId="3ECD663A" w14:textId="77777777" w:rsidTr="00D72753">
        <w:tc>
          <w:tcPr>
            <w:tcW w:w="4148" w:type="dxa"/>
            <w:vMerge/>
            <w:vAlign w:val="center"/>
          </w:tcPr>
          <w:p w14:paraId="2A04517D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02B6EDCC" w14:textId="77777777" w:rsidR="00D72753" w:rsidRPr="00051369" w:rsidRDefault="00D72753" w:rsidP="00D72753">
            <w:pPr>
              <w:keepNext/>
            </w:pPr>
            <w:r w:rsidRPr="00051369">
              <w:t>Left steering</w:t>
            </w:r>
          </w:p>
        </w:tc>
      </w:tr>
      <w:tr w:rsidR="00D72753" w14:paraId="5391B182" w14:textId="77777777" w:rsidTr="00D72753">
        <w:tc>
          <w:tcPr>
            <w:tcW w:w="4148" w:type="dxa"/>
            <w:vMerge/>
            <w:vAlign w:val="center"/>
          </w:tcPr>
          <w:p w14:paraId="68D7A4F9" w14:textId="77777777" w:rsidR="00D72753" w:rsidRDefault="00D72753" w:rsidP="00D72753">
            <w:pPr>
              <w:keepNext/>
            </w:pPr>
          </w:p>
        </w:tc>
        <w:tc>
          <w:tcPr>
            <w:tcW w:w="4148" w:type="dxa"/>
          </w:tcPr>
          <w:p w14:paraId="33E0D680" w14:textId="31F85197" w:rsidR="00D72753" w:rsidRPr="00051369" w:rsidRDefault="00D72753" w:rsidP="00D72753">
            <w:pPr>
              <w:keepNext/>
            </w:pPr>
            <w:r w:rsidRPr="00051369">
              <w:t>Reversing</w:t>
            </w:r>
          </w:p>
        </w:tc>
      </w:tr>
      <w:tr w:rsidR="00CB261F" w14:paraId="7F0852F8" w14:textId="77777777" w:rsidTr="00D72753">
        <w:tc>
          <w:tcPr>
            <w:tcW w:w="4148" w:type="dxa"/>
            <w:vMerge w:val="restart"/>
            <w:vAlign w:val="center"/>
          </w:tcPr>
          <w:p w14:paraId="6CDA5C25" w14:textId="009F4C88" w:rsidR="00CB261F" w:rsidRDefault="00CB261F" w:rsidP="00CB261F">
            <w:pPr>
              <w:keepNext/>
            </w:pPr>
            <w:r>
              <w:t>Enabled speed modes</w:t>
            </w:r>
          </w:p>
        </w:tc>
        <w:tc>
          <w:tcPr>
            <w:tcW w:w="4148" w:type="dxa"/>
          </w:tcPr>
          <w:p w14:paraId="100DDDF2" w14:textId="1EF4EAB9" w:rsidR="00CB261F" w:rsidRPr="00051369" w:rsidRDefault="00CB261F" w:rsidP="00CB261F">
            <w:pPr>
              <w:keepNext/>
            </w:pPr>
            <w:r>
              <w:t>Stop</w:t>
            </w:r>
          </w:p>
        </w:tc>
      </w:tr>
      <w:tr w:rsidR="00CB261F" w14:paraId="38040FA8" w14:textId="77777777" w:rsidTr="00D72753">
        <w:tc>
          <w:tcPr>
            <w:tcW w:w="4148" w:type="dxa"/>
            <w:vMerge/>
            <w:vAlign w:val="center"/>
          </w:tcPr>
          <w:p w14:paraId="7D63EDEC" w14:textId="77777777" w:rsidR="00CB261F" w:rsidRDefault="00CB261F" w:rsidP="00CB261F">
            <w:pPr>
              <w:keepNext/>
            </w:pPr>
          </w:p>
        </w:tc>
        <w:tc>
          <w:tcPr>
            <w:tcW w:w="4148" w:type="dxa"/>
          </w:tcPr>
          <w:p w14:paraId="7DAB846C" w14:textId="37C47DE8" w:rsidR="00CB261F" w:rsidRPr="00051369" w:rsidRDefault="00CB261F" w:rsidP="00CB261F">
            <w:pPr>
              <w:keepNext/>
            </w:pPr>
            <w:r>
              <w:t>Slow</w:t>
            </w:r>
          </w:p>
        </w:tc>
      </w:tr>
      <w:tr w:rsidR="00CB261F" w14:paraId="26D52126" w14:textId="77777777" w:rsidTr="00D72753">
        <w:tc>
          <w:tcPr>
            <w:tcW w:w="4148" w:type="dxa"/>
            <w:vMerge/>
            <w:vAlign w:val="center"/>
          </w:tcPr>
          <w:p w14:paraId="0ED97394" w14:textId="77777777" w:rsidR="00CB261F" w:rsidRDefault="00CB261F" w:rsidP="00CB261F">
            <w:pPr>
              <w:keepNext/>
            </w:pPr>
          </w:p>
        </w:tc>
        <w:tc>
          <w:tcPr>
            <w:tcW w:w="4148" w:type="dxa"/>
          </w:tcPr>
          <w:p w14:paraId="4733BC8C" w14:textId="081F094C" w:rsidR="00CB261F" w:rsidRPr="00051369" w:rsidRDefault="00CB261F" w:rsidP="00CB261F">
            <w:pPr>
              <w:keepNext/>
            </w:pPr>
            <w:r>
              <w:t>Fast</w:t>
            </w:r>
          </w:p>
        </w:tc>
      </w:tr>
      <w:tr w:rsidR="00CB261F" w14:paraId="6737AD95" w14:textId="77777777" w:rsidTr="00D72753">
        <w:tc>
          <w:tcPr>
            <w:tcW w:w="4148" w:type="dxa"/>
            <w:vMerge/>
            <w:vAlign w:val="center"/>
          </w:tcPr>
          <w:p w14:paraId="370BF8B1" w14:textId="77777777" w:rsidR="00CB261F" w:rsidRDefault="00CB261F" w:rsidP="00CB261F">
            <w:pPr>
              <w:keepNext/>
            </w:pPr>
          </w:p>
        </w:tc>
        <w:tc>
          <w:tcPr>
            <w:tcW w:w="4148" w:type="dxa"/>
          </w:tcPr>
          <w:p w14:paraId="615078D0" w14:textId="29B45E2F" w:rsidR="00CB261F" w:rsidRDefault="00CB261F" w:rsidP="00CB261F">
            <w:pPr>
              <w:keepNext/>
            </w:pPr>
            <w:r>
              <w:t>Limited</w:t>
            </w:r>
          </w:p>
        </w:tc>
      </w:tr>
    </w:tbl>
    <w:p w14:paraId="1616D079" w14:textId="1C6B8047" w:rsidR="00D72753" w:rsidRDefault="00D72753"/>
    <w:p w14:paraId="1AB8FD55" w14:textId="5B616AFF" w:rsidR="001147CD" w:rsidRDefault="001147CD" w:rsidP="001147CD">
      <w:r>
        <w:t>Rear ca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1147CD" w14:paraId="17BEADA0" w14:textId="77777777" w:rsidTr="0066690C">
        <w:tc>
          <w:tcPr>
            <w:tcW w:w="4148" w:type="dxa"/>
            <w:vMerge w:val="restart"/>
            <w:vAlign w:val="center"/>
          </w:tcPr>
          <w:p w14:paraId="45DB5C94" w14:textId="77777777" w:rsidR="001147CD" w:rsidRDefault="001147CD" w:rsidP="0066690C">
            <w:pPr>
              <w:keepNext/>
            </w:pPr>
            <w:r>
              <w:lastRenderedPageBreak/>
              <w:t>Position</w:t>
            </w:r>
          </w:p>
        </w:tc>
        <w:tc>
          <w:tcPr>
            <w:tcW w:w="4148" w:type="dxa"/>
          </w:tcPr>
          <w:p w14:paraId="0B7B642C" w14:textId="77777777" w:rsidR="001147CD" w:rsidRDefault="001147CD" w:rsidP="0066690C">
            <w:pPr>
              <w:keepNext/>
            </w:pPr>
            <w:r>
              <w:t>Left lane</w:t>
            </w:r>
          </w:p>
        </w:tc>
      </w:tr>
      <w:tr w:rsidR="001147CD" w14:paraId="1F13BF3B" w14:textId="77777777" w:rsidTr="0066690C">
        <w:tc>
          <w:tcPr>
            <w:tcW w:w="4148" w:type="dxa"/>
            <w:vMerge/>
            <w:vAlign w:val="center"/>
          </w:tcPr>
          <w:p w14:paraId="09178B1A" w14:textId="77777777" w:rsidR="001147CD" w:rsidRDefault="001147CD" w:rsidP="0066690C">
            <w:pPr>
              <w:keepNext/>
            </w:pPr>
          </w:p>
        </w:tc>
        <w:tc>
          <w:tcPr>
            <w:tcW w:w="4148" w:type="dxa"/>
          </w:tcPr>
          <w:p w14:paraId="67400BDB" w14:textId="4E91BEB6" w:rsidR="001147CD" w:rsidRDefault="001147CD" w:rsidP="0066690C">
            <w:pPr>
              <w:keepNext/>
            </w:pPr>
            <w:r>
              <w:t>Rear</w:t>
            </w:r>
          </w:p>
        </w:tc>
      </w:tr>
      <w:tr w:rsidR="001147CD" w14:paraId="1DA057F7" w14:textId="77777777" w:rsidTr="0066690C">
        <w:tc>
          <w:tcPr>
            <w:tcW w:w="4148" w:type="dxa"/>
            <w:vAlign w:val="center"/>
          </w:tcPr>
          <w:p w14:paraId="539BF8C6" w14:textId="77777777" w:rsidR="001147CD" w:rsidRDefault="001147CD" w:rsidP="0066690C">
            <w:pPr>
              <w:keepNext/>
            </w:pPr>
            <w:r>
              <w:t>Speed mode</w:t>
            </w:r>
          </w:p>
        </w:tc>
        <w:tc>
          <w:tcPr>
            <w:tcW w:w="4148" w:type="dxa"/>
          </w:tcPr>
          <w:p w14:paraId="21A3A291" w14:textId="77777777" w:rsidR="001147CD" w:rsidRDefault="001147CD" w:rsidP="0066690C">
            <w:pPr>
              <w:keepNext/>
            </w:pPr>
            <w:r>
              <w:t>Slow</w:t>
            </w:r>
          </w:p>
        </w:tc>
      </w:tr>
      <w:tr w:rsidR="001147CD" w14:paraId="26B83726" w14:textId="77777777" w:rsidTr="0066690C">
        <w:tc>
          <w:tcPr>
            <w:tcW w:w="4148" w:type="dxa"/>
            <w:vMerge w:val="restart"/>
            <w:vAlign w:val="center"/>
          </w:tcPr>
          <w:p w14:paraId="2B5B568E" w14:textId="77777777" w:rsidR="001147CD" w:rsidRDefault="001147CD" w:rsidP="0066690C">
            <w:pPr>
              <w:keepNext/>
            </w:pPr>
            <w:r>
              <w:t>Enabled actions</w:t>
            </w:r>
          </w:p>
        </w:tc>
        <w:tc>
          <w:tcPr>
            <w:tcW w:w="4148" w:type="dxa"/>
          </w:tcPr>
          <w:p w14:paraId="6A14456C" w14:textId="77777777" w:rsidR="001147CD" w:rsidRDefault="001147CD" w:rsidP="0066690C">
            <w:pPr>
              <w:keepNext/>
            </w:pPr>
            <w:r w:rsidRPr="00051369">
              <w:t>Acceleration</w:t>
            </w:r>
          </w:p>
        </w:tc>
      </w:tr>
      <w:tr w:rsidR="001147CD" w14:paraId="4D7724A5" w14:textId="77777777" w:rsidTr="0066690C">
        <w:tc>
          <w:tcPr>
            <w:tcW w:w="4148" w:type="dxa"/>
            <w:vMerge/>
            <w:vAlign w:val="center"/>
          </w:tcPr>
          <w:p w14:paraId="04286A66" w14:textId="77777777" w:rsidR="001147CD" w:rsidRDefault="001147CD" w:rsidP="0066690C">
            <w:pPr>
              <w:keepNext/>
            </w:pPr>
          </w:p>
        </w:tc>
        <w:tc>
          <w:tcPr>
            <w:tcW w:w="4148" w:type="dxa"/>
          </w:tcPr>
          <w:p w14:paraId="1D868A5F" w14:textId="77777777" w:rsidR="001147CD" w:rsidRDefault="001147CD" w:rsidP="0066690C">
            <w:pPr>
              <w:keepNext/>
            </w:pPr>
            <w:r w:rsidRPr="00051369">
              <w:t>Cruise</w:t>
            </w:r>
          </w:p>
        </w:tc>
      </w:tr>
      <w:tr w:rsidR="001147CD" w14:paraId="444F402E" w14:textId="77777777" w:rsidTr="0066690C">
        <w:tc>
          <w:tcPr>
            <w:tcW w:w="4148" w:type="dxa"/>
            <w:vMerge/>
            <w:vAlign w:val="center"/>
          </w:tcPr>
          <w:p w14:paraId="6EC5A861" w14:textId="77777777" w:rsidR="001147CD" w:rsidRDefault="001147CD" w:rsidP="0066690C">
            <w:pPr>
              <w:keepNext/>
            </w:pPr>
          </w:p>
        </w:tc>
        <w:tc>
          <w:tcPr>
            <w:tcW w:w="4148" w:type="dxa"/>
          </w:tcPr>
          <w:p w14:paraId="2FD9744B" w14:textId="77777777" w:rsidR="001147CD" w:rsidRPr="00051369" w:rsidRDefault="001147CD" w:rsidP="0066690C">
            <w:pPr>
              <w:keepNext/>
            </w:pPr>
            <w:r w:rsidRPr="00051369">
              <w:t>Breaking</w:t>
            </w:r>
          </w:p>
        </w:tc>
      </w:tr>
      <w:tr w:rsidR="001147CD" w14:paraId="2382B7E6" w14:textId="77777777" w:rsidTr="0066690C">
        <w:tc>
          <w:tcPr>
            <w:tcW w:w="4148" w:type="dxa"/>
            <w:vMerge w:val="restart"/>
            <w:vAlign w:val="center"/>
          </w:tcPr>
          <w:p w14:paraId="06429AC1" w14:textId="77777777" w:rsidR="001147CD" w:rsidRDefault="001147CD" w:rsidP="0066690C">
            <w:pPr>
              <w:keepNext/>
            </w:pPr>
            <w:r>
              <w:t>Disabled actions</w:t>
            </w:r>
          </w:p>
        </w:tc>
        <w:tc>
          <w:tcPr>
            <w:tcW w:w="4148" w:type="dxa"/>
          </w:tcPr>
          <w:p w14:paraId="44379603" w14:textId="77777777" w:rsidR="001147CD" w:rsidRPr="00051369" w:rsidRDefault="001147CD" w:rsidP="0066690C">
            <w:pPr>
              <w:keepNext/>
            </w:pPr>
            <w:r>
              <w:t>S</w:t>
            </w:r>
            <w:r>
              <w:rPr>
                <w:rFonts w:hint="eastAsia"/>
              </w:rPr>
              <w:t>tart</w:t>
            </w:r>
          </w:p>
        </w:tc>
      </w:tr>
      <w:tr w:rsidR="001147CD" w14:paraId="5AB78EBF" w14:textId="77777777" w:rsidTr="0066690C">
        <w:tc>
          <w:tcPr>
            <w:tcW w:w="4148" w:type="dxa"/>
            <w:vMerge/>
            <w:vAlign w:val="center"/>
          </w:tcPr>
          <w:p w14:paraId="68D5BEFB" w14:textId="77777777" w:rsidR="001147CD" w:rsidRDefault="001147CD" w:rsidP="0066690C">
            <w:pPr>
              <w:keepNext/>
            </w:pPr>
          </w:p>
        </w:tc>
        <w:tc>
          <w:tcPr>
            <w:tcW w:w="4148" w:type="dxa"/>
          </w:tcPr>
          <w:p w14:paraId="6B0C8783" w14:textId="77777777" w:rsidR="001147CD" w:rsidRPr="00051369" w:rsidRDefault="001147CD" w:rsidP="0066690C">
            <w:pPr>
              <w:keepNext/>
            </w:pPr>
            <w:r w:rsidRPr="00051369">
              <w:t>Left steering</w:t>
            </w:r>
          </w:p>
        </w:tc>
      </w:tr>
      <w:tr w:rsidR="001147CD" w14:paraId="3C16660A" w14:textId="77777777" w:rsidTr="0066690C">
        <w:tc>
          <w:tcPr>
            <w:tcW w:w="4148" w:type="dxa"/>
            <w:vMerge/>
            <w:vAlign w:val="center"/>
          </w:tcPr>
          <w:p w14:paraId="4EEC0D6D" w14:textId="77777777" w:rsidR="001147CD" w:rsidRDefault="001147CD" w:rsidP="0066690C">
            <w:pPr>
              <w:keepNext/>
            </w:pPr>
          </w:p>
        </w:tc>
        <w:tc>
          <w:tcPr>
            <w:tcW w:w="4148" w:type="dxa"/>
          </w:tcPr>
          <w:p w14:paraId="50CBF8D8" w14:textId="77777777" w:rsidR="001147CD" w:rsidRPr="00051369" w:rsidRDefault="001147CD" w:rsidP="0066690C">
            <w:pPr>
              <w:keepNext/>
            </w:pPr>
            <w:r w:rsidRPr="00051369">
              <w:t>Reversing</w:t>
            </w:r>
          </w:p>
        </w:tc>
      </w:tr>
      <w:tr w:rsidR="001147CD" w14:paraId="12EA5FF3" w14:textId="77777777" w:rsidTr="0066690C">
        <w:tc>
          <w:tcPr>
            <w:tcW w:w="4148" w:type="dxa"/>
            <w:vMerge w:val="restart"/>
            <w:vAlign w:val="center"/>
          </w:tcPr>
          <w:p w14:paraId="425552DE" w14:textId="77777777" w:rsidR="001147CD" w:rsidRDefault="001147CD" w:rsidP="001147CD">
            <w:pPr>
              <w:keepNext/>
            </w:pPr>
            <w:r>
              <w:t>Enabled speed modes</w:t>
            </w:r>
          </w:p>
        </w:tc>
        <w:tc>
          <w:tcPr>
            <w:tcW w:w="4148" w:type="dxa"/>
          </w:tcPr>
          <w:p w14:paraId="5E58E231" w14:textId="25E79B90" w:rsidR="001147CD" w:rsidRPr="00051369" w:rsidRDefault="001147CD" w:rsidP="001147CD">
            <w:pPr>
              <w:keepNext/>
            </w:pPr>
            <w:r>
              <w:t>Slow</w:t>
            </w:r>
          </w:p>
        </w:tc>
      </w:tr>
      <w:tr w:rsidR="001147CD" w14:paraId="45CDBCC1" w14:textId="77777777" w:rsidTr="0066690C">
        <w:tc>
          <w:tcPr>
            <w:tcW w:w="4148" w:type="dxa"/>
            <w:vMerge/>
            <w:vAlign w:val="center"/>
          </w:tcPr>
          <w:p w14:paraId="446FA134" w14:textId="77777777" w:rsidR="001147CD" w:rsidRDefault="001147CD" w:rsidP="001147CD">
            <w:pPr>
              <w:keepNext/>
            </w:pPr>
          </w:p>
        </w:tc>
        <w:tc>
          <w:tcPr>
            <w:tcW w:w="4148" w:type="dxa"/>
          </w:tcPr>
          <w:p w14:paraId="09881D03" w14:textId="4147BC2D" w:rsidR="001147CD" w:rsidRPr="00051369" w:rsidRDefault="001147CD" w:rsidP="001147CD">
            <w:pPr>
              <w:keepNext/>
            </w:pPr>
            <w:r>
              <w:t>Fast</w:t>
            </w:r>
          </w:p>
        </w:tc>
      </w:tr>
      <w:tr w:rsidR="001147CD" w14:paraId="2955151F" w14:textId="77777777" w:rsidTr="0066690C">
        <w:tc>
          <w:tcPr>
            <w:tcW w:w="4148" w:type="dxa"/>
            <w:vMerge/>
            <w:vAlign w:val="center"/>
          </w:tcPr>
          <w:p w14:paraId="00CF0897" w14:textId="77777777" w:rsidR="001147CD" w:rsidRDefault="001147CD" w:rsidP="001147CD">
            <w:pPr>
              <w:keepNext/>
            </w:pPr>
          </w:p>
        </w:tc>
        <w:tc>
          <w:tcPr>
            <w:tcW w:w="4148" w:type="dxa"/>
          </w:tcPr>
          <w:p w14:paraId="21893F7B" w14:textId="780AF485" w:rsidR="001147CD" w:rsidRPr="00051369" w:rsidRDefault="001147CD" w:rsidP="001147CD">
            <w:pPr>
              <w:keepNext/>
            </w:pPr>
            <w:r>
              <w:t>Limited</w:t>
            </w:r>
          </w:p>
        </w:tc>
      </w:tr>
    </w:tbl>
    <w:p w14:paraId="6324ED85" w14:textId="216DF9EF" w:rsidR="001147CD" w:rsidRDefault="001147CD"/>
    <w:p w14:paraId="761C964C" w14:textId="4ACE72C0" w:rsidR="00FB1F2C" w:rsidRDefault="00FB1F2C">
      <w:r>
        <w:t>I</w:t>
      </w:r>
      <w:r>
        <w:rPr>
          <w:rFonts w:hint="eastAsia"/>
        </w:rPr>
        <w:t>nitial</w:t>
      </w:r>
      <w:r>
        <w:t xml:space="preserve"> time </w:t>
      </w:r>
    </w:p>
    <w:p w14:paraId="6D14F9ED" w14:textId="34227FB4" w:rsidR="00FB1F2C" w:rsidRDefault="00FB1F2C">
      <w:r>
        <w:rPr>
          <w:rFonts w:hint="eastAsia"/>
        </w:rPr>
        <w:t>t</w:t>
      </w:r>
      <w:r>
        <w:t xml:space="preserve"> = 0</w:t>
      </w:r>
    </w:p>
    <w:p w14:paraId="169A1C5D" w14:textId="77777777" w:rsidR="00FB1F2C" w:rsidRDefault="00FB1F2C">
      <w:pPr>
        <w:rPr>
          <w:rFonts w:hint="eastAsia"/>
        </w:rPr>
      </w:pPr>
    </w:p>
    <w:p w14:paraId="1319FE06" w14:textId="44B886EA" w:rsidR="00ED1970" w:rsidRDefault="00FB1F2C">
      <w:r>
        <w:t>Initial situation</w:t>
      </w:r>
    </w:p>
    <w:p w14:paraId="32F8ACD7" w14:textId="78D8C8B0" w:rsidR="00FB1F2C" w:rsidRDefault="00FB1F2C">
      <w:r>
        <w:rPr>
          <w:rFonts w:hint="eastAsia"/>
        </w:rPr>
        <w:t>F</w:t>
      </w:r>
      <w:r>
        <w:t>ront car</w:t>
      </w:r>
    </w:p>
    <w:p w14:paraId="2F980EE2" w14:textId="1D654D30" w:rsidR="00FB1F2C" w:rsidRDefault="00FB1F2C">
      <w:r w:rsidRPr="00FB1F2C">
        <w:t>Ordinate</w:t>
      </w:r>
      <w:r>
        <w:t xml:space="preserve"> </w:t>
      </w:r>
      <w:r w:rsidR="00D43AD4">
        <w:t>y = TBD</w:t>
      </w:r>
    </w:p>
    <w:p w14:paraId="7A95449C" w14:textId="78CED459" w:rsidR="00FB1F2C" w:rsidRDefault="004D7430">
      <w:pPr>
        <w:rPr>
          <w:rFonts w:hint="eastAsia"/>
        </w:rPr>
      </w:pPr>
      <w:r w:rsidRPr="004D7430">
        <w:t>Abscissa</w:t>
      </w:r>
      <w:r>
        <w:t xml:space="preserve"> </w:t>
      </w:r>
      <w:r w:rsidR="00C55EF1">
        <w:t xml:space="preserve">x = </w:t>
      </w:r>
      <w:r w:rsidR="00FB1F2C">
        <w:t>0</w:t>
      </w:r>
    </w:p>
    <w:p w14:paraId="6887B33F" w14:textId="77777777" w:rsidR="00FB1F2C" w:rsidRDefault="00FB1F2C">
      <w:pPr>
        <w:rPr>
          <w:rFonts w:hint="eastAsia"/>
        </w:rPr>
      </w:pPr>
    </w:p>
    <w:p w14:paraId="63DFDE28" w14:textId="2F7A3213" w:rsidR="00FB1F2C" w:rsidRDefault="00FB1F2C">
      <w:r>
        <w:t xml:space="preserve">Target car </w:t>
      </w:r>
    </w:p>
    <w:p w14:paraId="7DDFD0AD" w14:textId="235BFDBC" w:rsidR="00FB1F2C" w:rsidRDefault="00FB1F2C">
      <w:r w:rsidRPr="00FB1F2C">
        <w:t>Ordinate</w:t>
      </w:r>
      <w:r>
        <w:t xml:space="preserve"> 0</w:t>
      </w:r>
    </w:p>
    <w:p w14:paraId="59EA9407" w14:textId="3DF2E6D0" w:rsidR="00FB1F2C" w:rsidRDefault="004D7430" w:rsidP="00FB1F2C">
      <w:r w:rsidRPr="004D7430">
        <w:t>Abscissa</w:t>
      </w:r>
      <w:r w:rsidR="00FB1F2C">
        <w:t xml:space="preserve"> </w:t>
      </w:r>
      <w:r w:rsidR="00C55EF1">
        <w:t xml:space="preserve">x = </w:t>
      </w:r>
      <w:r w:rsidR="00FB1F2C">
        <w:t>0</w:t>
      </w:r>
    </w:p>
    <w:p w14:paraId="2960F7FE" w14:textId="77777777" w:rsidR="00FB1F2C" w:rsidRDefault="00FB1F2C">
      <w:pPr>
        <w:rPr>
          <w:rFonts w:hint="eastAsia"/>
        </w:rPr>
      </w:pPr>
    </w:p>
    <w:p w14:paraId="50ED737D" w14:textId="73D17B7A" w:rsidR="00FB1F2C" w:rsidRDefault="00FB1F2C">
      <w:r>
        <w:rPr>
          <w:rFonts w:hint="eastAsia"/>
        </w:rPr>
        <w:t>R</w:t>
      </w:r>
      <w:r>
        <w:t>ear car</w:t>
      </w:r>
    </w:p>
    <w:p w14:paraId="467AFB6B" w14:textId="08E14889" w:rsidR="00FB1F2C" w:rsidRDefault="00FB1F2C">
      <w:r w:rsidRPr="00FB1F2C">
        <w:t>Ordinate</w:t>
      </w:r>
      <w:r>
        <w:t xml:space="preserve"> y</w:t>
      </w:r>
      <w:r w:rsidR="00D43AD4">
        <w:t xml:space="preserve"> = TBD</w:t>
      </w:r>
    </w:p>
    <w:p w14:paraId="173DBFD0" w14:textId="29E7CE1B" w:rsidR="00FB1F2C" w:rsidRDefault="004D7430" w:rsidP="00FB1F2C">
      <w:r w:rsidRPr="004D7430">
        <w:t>Abscissa</w:t>
      </w:r>
      <w:r>
        <w:t xml:space="preserve"> </w:t>
      </w:r>
      <w:r w:rsidR="00C55EF1">
        <w:t xml:space="preserve">x = </w:t>
      </w:r>
      <w:r w:rsidR="00FB1F2C">
        <w:t>0</w:t>
      </w:r>
    </w:p>
    <w:p w14:paraId="4137787B" w14:textId="461FECCB" w:rsidR="00FB1F2C" w:rsidRDefault="00FB1F2C"/>
    <w:p w14:paraId="51CBFEAA" w14:textId="7C18529E" w:rsidR="00071289" w:rsidRDefault="00071289">
      <w:r>
        <w:t>The target car can get following information</w:t>
      </w:r>
    </w:p>
    <w:p w14:paraId="3B5108C7" w14:textId="77777777" w:rsidR="00B42345" w:rsidRDefault="00B42345" w:rsidP="00B42345">
      <w:pPr>
        <w:pStyle w:val="ListParagraph"/>
        <w:numPr>
          <w:ilvl w:val="0"/>
          <w:numId w:val="1"/>
        </w:numPr>
        <w:ind w:firstLineChars="0"/>
      </w:pPr>
      <w:r>
        <w:t>Velocity</w:t>
      </w:r>
    </w:p>
    <w:p w14:paraId="2ECA817A" w14:textId="77777777" w:rsidR="00B42345" w:rsidRDefault="00B42345" w:rsidP="00B42345">
      <w:pPr>
        <w:pStyle w:val="ListParagraph"/>
        <w:numPr>
          <w:ilvl w:val="0"/>
          <w:numId w:val="1"/>
        </w:numPr>
        <w:ind w:firstLineChars="0"/>
      </w:pPr>
      <w:r>
        <w:t>Acceleration</w:t>
      </w:r>
    </w:p>
    <w:p w14:paraId="765A44E3" w14:textId="29D5EE3A" w:rsidR="009B70A1" w:rsidRDefault="00B42345" w:rsidP="00B42345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t>Distance</w:t>
      </w:r>
    </w:p>
    <w:p w14:paraId="738CB790" w14:textId="786AFCB4" w:rsidR="00071289" w:rsidRDefault="00071289">
      <w:bookmarkStart w:id="0" w:name="_GoBack"/>
      <w:bookmarkEnd w:id="0"/>
    </w:p>
    <w:p w14:paraId="3B6D8D16" w14:textId="74CA5D08" w:rsidR="00071289" w:rsidRDefault="00071289"/>
    <w:p w14:paraId="125FE628" w14:textId="040D55E4" w:rsidR="00071289" w:rsidRDefault="00071289"/>
    <w:p w14:paraId="0EA4B8A3" w14:textId="77777777" w:rsidR="00071289" w:rsidRDefault="00071289">
      <w:pPr>
        <w:rPr>
          <w:rFonts w:hint="eastAsia"/>
        </w:rPr>
      </w:pPr>
    </w:p>
    <w:p w14:paraId="0C69834F" w14:textId="059692F7" w:rsidR="00137DDF" w:rsidRDefault="00137DDF">
      <w:r>
        <w:rPr>
          <w:rFonts w:hint="eastAsia"/>
        </w:rPr>
        <w:t>S</w:t>
      </w:r>
      <w:r>
        <w:t>ome of the unstable/unsafe situations</w:t>
      </w:r>
    </w:p>
    <w:p w14:paraId="7AD75832" w14:textId="77777777" w:rsidR="00137DDF" w:rsidRPr="00FB1F2C" w:rsidRDefault="00137DDF">
      <w:pPr>
        <w:rPr>
          <w:rFonts w:hint="eastAsi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5"/>
        <w:gridCol w:w="1453"/>
        <w:gridCol w:w="1160"/>
        <w:gridCol w:w="1579"/>
        <w:gridCol w:w="2139"/>
      </w:tblGrid>
      <w:tr w:rsidR="0066690C" w14:paraId="70746B76" w14:textId="77777777" w:rsidTr="0066690C">
        <w:tc>
          <w:tcPr>
            <w:tcW w:w="1965" w:type="dxa"/>
          </w:tcPr>
          <w:p w14:paraId="0904602D" w14:textId="58D43F6D" w:rsidR="00265AF0" w:rsidRDefault="00265AF0" w:rsidP="00195D8C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453" w:type="dxa"/>
          </w:tcPr>
          <w:p w14:paraId="07EA60BD" w14:textId="14A4FE1E" w:rsidR="00265AF0" w:rsidRDefault="00265AF0" w:rsidP="00195D8C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160" w:type="dxa"/>
          </w:tcPr>
          <w:p w14:paraId="458DE397" w14:textId="25AFF0C4" w:rsidR="00265AF0" w:rsidRDefault="00265AF0" w:rsidP="00195D8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579" w:type="dxa"/>
          </w:tcPr>
          <w:p w14:paraId="6F60E2C8" w14:textId="69B46272" w:rsidR="00265AF0" w:rsidRDefault="00265AF0" w:rsidP="00195D8C">
            <w:pPr>
              <w:keepNext/>
              <w:keepLines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2139" w:type="dxa"/>
          </w:tcPr>
          <w:p w14:paraId="72E90512" w14:textId="4831A80C" w:rsidR="00265AF0" w:rsidRDefault="00265AF0" w:rsidP="00195D8C">
            <w:pPr>
              <w:keepNext/>
              <w:keepLines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904991" w14:paraId="34B82E08" w14:textId="77777777" w:rsidTr="0066690C">
        <w:tc>
          <w:tcPr>
            <w:tcW w:w="1965" w:type="dxa"/>
            <w:vMerge w:val="restart"/>
            <w:vAlign w:val="center"/>
          </w:tcPr>
          <w:p w14:paraId="3D4B8BAC" w14:textId="2E83C99D" w:rsidR="00904991" w:rsidRDefault="00904991" w:rsidP="0066690C">
            <w:pPr>
              <w:keepNext/>
              <w:keepLines/>
              <w:rPr>
                <w:rFonts w:hint="eastAsia"/>
              </w:rPr>
            </w:pPr>
            <w:r>
              <w:t>Unstable situation 1</w:t>
            </w:r>
          </w:p>
        </w:tc>
        <w:tc>
          <w:tcPr>
            <w:tcW w:w="1453" w:type="dxa"/>
            <w:vAlign w:val="center"/>
          </w:tcPr>
          <w:p w14:paraId="163A1E6D" w14:textId="4DDF9940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160" w:type="dxa"/>
            <w:vAlign w:val="center"/>
          </w:tcPr>
          <w:p w14:paraId="4EAE0660" w14:textId="274E2F32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st</w:t>
            </w:r>
          </w:p>
        </w:tc>
        <w:tc>
          <w:tcPr>
            <w:tcW w:w="1579" w:type="dxa"/>
            <w:vAlign w:val="center"/>
          </w:tcPr>
          <w:p w14:paraId="0537755C" w14:textId="0AD9FDE6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  <w:tc>
          <w:tcPr>
            <w:tcW w:w="2139" w:type="dxa"/>
            <w:vAlign w:val="center"/>
          </w:tcPr>
          <w:p w14:paraId="3B9DEDCA" w14:textId="466BDA35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</w:tr>
      <w:tr w:rsidR="00904991" w14:paraId="3E15C0CE" w14:textId="77777777" w:rsidTr="0066690C">
        <w:tc>
          <w:tcPr>
            <w:tcW w:w="1965" w:type="dxa"/>
            <w:vMerge/>
            <w:vAlign w:val="center"/>
          </w:tcPr>
          <w:p w14:paraId="18CAC5F8" w14:textId="77777777" w:rsidR="00904991" w:rsidRDefault="00904991" w:rsidP="0066690C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36198580" w14:textId="23BC62D6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0C234124" w14:textId="28B327C9" w:rsidR="00904991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579" w:type="dxa"/>
            <w:vAlign w:val="center"/>
          </w:tcPr>
          <w:p w14:paraId="3F86BA0D" w14:textId="2AC13C30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2139" w:type="dxa"/>
            <w:vAlign w:val="center"/>
          </w:tcPr>
          <w:p w14:paraId="2E9C5280" w14:textId="32726FAB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Accelerate</w:t>
            </w:r>
          </w:p>
        </w:tc>
      </w:tr>
      <w:tr w:rsidR="00904991" w14:paraId="11169E9A" w14:textId="77777777" w:rsidTr="0066690C">
        <w:tc>
          <w:tcPr>
            <w:tcW w:w="1965" w:type="dxa"/>
            <w:vMerge/>
            <w:vAlign w:val="center"/>
          </w:tcPr>
          <w:p w14:paraId="6392838A" w14:textId="2D57387F" w:rsidR="00904991" w:rsidRDefault="00904991" w:rsidP="0066690C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06CD23C5" w14:textId="0A4B98BB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160" w:type="dxa"/>
            <w:vAlign w:val="center"/>
          </w:tcPr>
          <w:p w14:paraId="06E1FFDB" w14:textId="6B884885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27212C62" w14:textId="1B602BD4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3EB06B71" w14:textId="2487683D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904991" w14:paraId="0AD99A5D" w14:textId="77777777" w:rsidTr="0066690C">
        <w:tc>
          <w:tcPr>
            <w:tcW w:w="1965" w:type="dxa"/>
            <w:vMerge w:val="restart"/>
            <w:vAlign w:val="center"/>
          </w:tcPr>
          <w:p w14:paraId="2BCF378A" w14:textId="3E625BAB" w:rsidR="00904991" w:rsidRDefault="00904991" w:rsidP="0066690C">
            <w:pPr>
              <w:keepNext/>
              <w:keepLines/>
              <w:rPr>
                <w:rFonts w:hint="eastAsia"/>
              </w:rPr>
            </w:pPr>
            <w:r>
              <w:t>Subsequent unsafe situation 1</w:t>
            </w:r>
            <w:r w:rsidR="0066690C">
              <w:t>a</w:t>
            </w:r>
          </w:p>
        </w:tc>
        <w:tc>
          <w:tcPr>
            <w:tcW w:w="1453" w:type="dxa"/>
            <w:vAlign w:val="center"/>
          </w:tcPr>
          <w:p w14:paraId="47926872" w14:textId="756A5974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56BDC9E9" w14:textId="3791305E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79" w:type="dxa"/>
            <w:vAlign w:val="center"/>
          </w:tcPr>
          <w:p w14:paraId="49F7CA15" w14:textId="7FF55160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2139" w:type="dxa"/>
            <w:vAlign w:val="center"/>
          </w:tcPr>
          <w:p w14:paraId="42106AAF" w14:textId="762AEF32" w:rsidR="00904991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904991" w14:paraId="34712913" w14:textId="77777777" w:rsidTr="0066690C">
        <w:tc>
          <w:tcPr>
            <w:tcW w:w="1965" w:type="dxa"/>
            <w:vMerge/>
          </w:tcPr>
          <w:p w14:paraId="59038CA5" w14:textId="77777777" w:rsidR="00904991" w:rsidRDefault="00904991" w:rsidP="0066690C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78376BE2" w14:textId="18B8BE90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160" w:type="dxa"/>
            <w:vAlign w:val="center"/>
          </w:tcPr>
          <w:p w14:paraId="0132A40F" w14:textId="6E788F10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0ECC76BE" w14:textId="350D43D1" w:rsidR="00904991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54F41FB4" w14:textId="5180610D" w:rsidR="00904991" w:rsidRDefault="00904991" w:rsidP="0066690C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66690C" w14:paraId="4E6921D9" w14:textId="77777777" w:rsidTr="0066690C">
        <w:tc>
          <w:tcPr>
            <w:tcW w:w="1965" w:type="dxa"/>
            <w:vMerge w:val="restart"/>
          </w:tcPr>
          <w:p w14:paraId="57EF1748" w14:textId="5C041A55" w:rsidR="0066690C" w:rsidRDefault="0066690C" w:rsidP="0066690C">
            <w:pPr>
              <w:keepNext/>
              <w:keepLines/>
              <w:rPr>
                <w:rFonts w:hint="eastAsia"/>
              </w:rPr>
            </w:pPr>
            <w:r>
              <w:t>Subsequent unsafe situation 1</w:t>
            </w:r>
            <w:r w:rsidR="00A24273">
              <w:t>b</w:t>
            </w:r>
          </w:p>
        </w:tc>
        <w:tc>
          <w:tcPr>
            <w:tcW w:w="1453" w:type="dxa"/>
            <w:vAlign w:val="center"/>
          </w:tcPr>
          <w:p w14:paraId="0A5CFABA" w14:textId="0278B1D4" w:rsidR="0066690C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2C0B75AF" w14:textId="2F1CBDB9" w:rsidR="0066690C" w:rsidRDefault="0066690C" w:rsidP="0066690C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79" w:type="dxa"/>
            <w:vAlign w:val="center"/>
          </w:tcPr>
          <w:p w14:paraId="4EAE7252" w14:textId="3B4E1B61" w:rsidR="0066690C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2139" w:type="dxa"/>
            <w:vAlign w:val="center"/>
          </w:tcPr>
          <w:p w14:paraId="15649307" w14:textId="00D7683F" w:rsidR="0066690C" w:rsidRDefault="0066690C" w:rsidP="0066690C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66690C" w14:paraId="27E45B2F" w14:textId="77777777" w:rsidTr="0066690C">
        <w:tc>
          <w:tcPr>
            <w:tcW w:w="1965" w:type="dxa"/>
            <w:vMerge/>
          </w:tcPr>
          <w:p w14:paraId="58CD1D13" w14:textId="77777777" w:rsidR="0066690C" w:rsidRDefault="0066690C" w:rsidP="0066690C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4FE1501F" w14:textId="013BE1EF" w:rsidR="0066690C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160" w:type="dxa"/>
            <w:vAlign w:val="center"/>
          </w:tcPr>
          <w:p w14:paraId="11CB9686" w14:textId="7CBD2B01" w:rsidR="0066690C" w:rsidRDefault="0066690C" w:rsidP="0066690C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4A5A3D50" w14:textId="6302DA76" w:rsidR="0066690C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02EF0D78" w14:textId="014F589F" w:rsidR="0066690C" w:rsidRDefault="0066690C" w:rsidP="0066690C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</w:tr>
      <w:tr w:rsidR="0066690C" w14:paraId="0B1C27A5" w14:textId="77777777" w:rsidTr="0066690C">
        <w:tc>
          <w:tcPr>
            <w:tcW w:w="1965" w:type="dxa"/>
            <w:vMerge w:val="restart"/>
          </w:tcPr>
          <w:p w14:paraId="5000BD76" w14:textId="141F46D7" w:rsidR="0066690C" w:rsidRDefault="0066690C" w:rsidP="0066690C">
            <w:pPr>
              <w:keepNext/>
              <w:keepLines/>
              <w:rPr>
                <w:rFonts w:hint="eastAsia"/>
              </w:rPr>
            </w:pPr>
            <w:r>
              <w:t>Subsequent unsafe situation 1c</w:t>
            </w:r>
          </w:p>
        </w:tc>
        <w:tc>
          <w:tcPr>
            <w:tcW w:w="1453" w:type="dxa"/>
            <w:vAlign w:val="center"/>
          </w:tcPr>
          <w:p w14:paraId="4771262B" w14:textId="12E1446A" w:rsidR="0066690C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5AD21257" w14:textId="670A4902" w:rsidR="0066690C" w:rsidRDefault="0066690C" w:rsidP="0066690C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79" w:type="dxa"/>
            <w:vAlign w:val="center"/>
          </w:tcPr>
          <w:p w14:paraId="481681D3" w14:textId="450B954F" w:rsidR="0066690C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2139" w:type="dxa"/>
            <w:vAlign w:val="center"/>
          </w:tcPr>
          <w:p w14:paraId="227F5CE9" w14:textId="5AF84F27" w:rsidR="0066690C" w:rsidRDefault="0066690C" w:rsidP="0066690C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66690C" w14:paraId="3769DF4C" w14:textId="77777777" w:rsidTr="0066690C">
        <w:tc>
          <w:tcPr>
            <w:tcW w:w="1965" w:type="dxa"/>
            <w:vMerge/>
          </w:tcPr>
          <w:p w14:paraId="6DD3F220" w14:textId="77777777" w:rsidR="0066690C" w:rsidRDefault="0066690C" w:rsidP="0066690C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76FCB6B9" w14:textId="03017AE4" w:rsidR="0066690C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160" w:type="dxa"/>
            <w:vAlign w:val="center"/>
          </w:tcPr>
          <w:p w14:paraId="57FAD636" w14:textId="68040F66" w:rsidR="0066690C" w:rsidRDefault="0066690C" w:rsidP="0066690C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ar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4CF8AAF6" w14:textId="684E1D85" w:rsidR="0066690C" w:rsidRDefault="0066690C" w:rsidP="0066690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7AC374EF" w14:textId="53373A49" w:rsidR="0066690C" w:rsidRDefault="0066690C" w:rsidP="0066690C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</w:tbl>
    <w:p w14:paraId="2F0EDE40" w14:textId="4730F60C" w:rsidR="00A92262" w:rsidRDefault="00A9226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5"/>
        <w:gridCol w:w="1453"/>
        <w:gridCol w:w="1160"/>
        <w:gridCol w:w="1579"/>
        <w:gridCol w:w="2139"/>
      </w:tblGrid>
      <w:tr w:rsidR="00EE1F08" w14:paraId="00A59A95" w14:textId="77777777" w:rsidTr="00231574">
        <w:tc>
          <w:tcPr>
            <w:tcW w:w="1965" w:type="dxa"/>
          </w:tcPr>
          <w:p w14:paraId="49A3A2ED" w14:textId="77777777" w:rsidR="00EE1F08" w:rsidRDefault="00EE1F08" w:rsidP="00195D8C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453" w:type="dxa"/>
          </w:tcPr>
          <w:p w14:paraId="25AE4520" w14:textId="77777777" w:rsidR="00EE1F08" w:rsidRDefault="00EE1F08" w:rsidP="00195D8C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160" w:type="dxa"/>
          </w:tcPr>
          <w:p w14:paraId="299EAD1A" w14:textId="77777777" w:rsidR="00EE1F08" w:rsidRDefault="00EE1F08" w:rsidP="00195D8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579" w:type="dxa"/>
          </w:tcPr>
          <w:p w14:paraId="47637511" w14:textId="77777777" w:rsidR="00EE1F08" w:rsidRDefault="00EE1F08" w:rsidP="00195D8C">
            <w:pPr>
              <w:keepNext/>
              <w:keepLines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2139" w:type="dxa"/>
          </w:tcPr>
          <w:p w14:paraId="4D8EF6F9" w14:textId="77777777" w:rsidR="00EE1F08" w:rsidRDefault="00EE1F08" w:rsidP="00195D8C">
            <w:pPr>
              <w:keepNext/>
              <w:keepLines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EE1F08" w14:paraId="6932CCC8" w14:textId="77777777" w:rsidTr="00231574">
        <w:tc>
          <w:tcPr>
            <w:tcW w:w="1965" w:type="dxa"/>
            <w:vMerge w:val="restart"/>
            <w:vAlign w:val="center"/>
          </w:tcPr>
          <w:p w14:paraId="6C27FDB9" w14:textId="32BFDD3E" w:rsidR="00EE1F08" w:rsidRDefault="00EE1F08" w:rsidP="00231574">
            <w:pPr>
              <w:keepNext/>
              <w:keepLines/>
              <w:rPr>
                <w:rFonts w:hint="eastAsia"/>
              </w:rPr>
            </w:pPr>
            <w:r>
              <w:t xml:space="preserve">Unstable situation </w:t>
            </w:r>
            <w:r w:rsidR="00CF659C">
              <w:t>2</w:t>
            </w:r>
          </w:p>
        </w:tc>
        <w:tc>
          <w:tcPr>
            <w:tcW w:w="1453" w:type="dxa"/>
            <w:vAlign w:val="center"/>
          </w:tcPr>
          <w:p w14:paraId="553D99DE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160" w:type="dxa"/>
            <w:vAlign w:val="center"/>
          </w:tcPr>
          <w:p w14:paraId="3744C22D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st</w:t>
            </w:r>
          </w:p>
        </w:tc>
        <w:tc>
          <w:tcPr>
            <w:tcW w:w="1579" w:type="dxa"/>
            <w:vAlign w:val="center"/>
          </w:tcPr>
          <w:p w14:paraId="63D9FABB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  <w:tc>
          <w:tcPr>
            <w:tcW w:w="2139" w:type="dxa"/>
            <w:vAlign w:val="center"/>
          </w:tcPr>
          <w:p w14:paraId="3C74D597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</w:tr>
      <w:tr w:rsidR="00EE1F08" w14:paraId="12A3BDE5" w14:textId="77777777" w:rsidTr="00231574">
        <w:tc>
          <w:tcPr>
            <w:tcW w:w="1965" w:type="dxa"/>
            <w:vMerge/>
            <w:vAlign w:val="center"/>
          </w:tcPr>
          <w:p w14:paraId="5CE70712" w14:textId="77777777" w:rsidR="00EE1F08" w:rsidRDefault="00EE1F08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26072564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7B323DB9" w14:textId="30B8E749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579" w:type="dxa"/>
            <w:vAlign w:val="center"/>
          </w:tcPr>
          <w:p w14:paraId="5176DE96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2139" w:type="dxa"/>
            <w:vAlign w:val="center"/>
          </w:tcPr>
          <w:p w14:paraId="58460E69" w14:textId="5DA98A45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</w:tr>
      <w:tr w:rsidR="00EE1F08" w14:paraId="7A1D62CF" w14:textId="77777777" w:rsidTr="00231574">
        <w:tc>
          <w:tcPr>
            <w:tcW w:w="1965" w:type="dxa"/>
            <w:vMerge/>
            <w:vAlign w:val="center"/>
          </w:tcPr>
          <w:p w14:paraId="2EB8B550" w14:textId="77777777" w:rsidR="00EE1F08" w:rsidRDefault="00EE1F08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7F107D99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160" w:type="dxa"/>
            <w:vAlign w:val="center"/>
          </w:tcPr>
          <w:p w14:paraId="36AF57FC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7FCF2CB2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49F293D0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EE1F08" w14:paraId="692AE945" w14:textId="77777777" w:rsidTr="00231574">
        <w:tc>
          <w:tcPr>
            <w:tcW w:w="1965" w:type="dxa"/>
            <w:vMerge w:val="restart"/>
            <w:vAlign w:val="center"/>
          </w:tcPr>
          <w:p w14:paraId="54648DA5" w14:textId="71A795F8" w:rsidR="00EE1F08" w:rsidRDefault="00EE1F08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 w:rsidR="00CF659C">
              <w:t>2</w:t>
            </w:r>
            <w:r>
              <w:t>a</w:t>
            </w:r>
          </w:p>
        </w:tc>
        <w:tc>
          <w:tcPr>
            <w:tcW w:w="1453" w:type="dxa"/>
            <w:vAlign w:val="center"/>
          </w:tcPr>
          <w:p w14:paraId="309AC2E4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3C337766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79" w:type="dxa"/>
            <w:vAlign w:val="center"/>
          </w:tcPr>
          <w:p w14:paraId="1D786457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2139" w:type="dxa"/>
            <w:vAlign w:val="center"/>
          </w:tcPr>
          <w:p w14:paraId="2EAE20BE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EE1F08" w14:paraId="14C93C36" w14:textId="77777777" w:rsidTr="00231574">
        <w:tc>
          <w:tcPr>
            <w:tcW w:w="1965" w:type="dxa"/>
            <w:vMerge/>
          </w:tcPr>
          <w:p w14:paraId="2E43EA83" w14:textId="77777777" w:rsidR="00EE1F08" w:rsidRDefault="00EE1F08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7E887363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160" w:type="dxa"/>
            <w:vAlign w:val="center"/>
          </w:tcPr>
          <w:p w14:paraId="53BF87F6" w14:textId="1F006184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75CFD0E4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408DA394" w14:textId="57756AD1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ar</m:t>
                    </m:r>
                  </m:sub>
                </m:sSub>
              </m:oMath>
            </m:oMathPara>
          </w:p>
        </w:tc>
      </w:tr>
      <w:tr w:rsidR="00EE1F08" w14:paraId="5E49F04F" w14:textId="77777777" w:rsidTr="00231574">
        <w:tc>
          <w:tcPr>
            <w:tcW w:w="1965" w:type="dxa"/>
            <w:vMerge w:val="restart"/>
          </w:tcPr>
          <w:p w14:paraId="0717961F" w14:textId="0FAC6E27" w:rsidR="00EE1F08" w:rsidRDefault="00EE1F08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 w:rsidR="00CF659C">
              <w:t>2</w:t>
            </w:r>
            <w:r>
              <w:t>b</w:t>
            </w:r>
          </w:p>
        </w:tc>
        <w:tc>
          <w:tcPr>
            <w:tcW w:w="1453" w:type="dxa"/>
            <w:vAlign w:val="center"/>
          </w:tcPr>
          <w:p w14:paraId="2EE6E713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6B3B8623" w14:textId="77777777" w:rsidR="00EE1F08" w:rsidRDefault="00EE1F08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79" w:type="dxa"/>
            <w:vAlign w:val="center"/>
          </w:tcPr>
          <w:p w14:paraId="6595DC6E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2139" w:type="dxa"/>
            <w:vAlign w:val="center"/>
          </w:tcPr>
          <w:p w14:paraId="41366192" w14:textId="77777777" w:rsidR="00EE1F08" w:rsidRDefault="00EE1F08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EE1F08" w14:paraId="7F283D9D" w14:textId="77777777" w:rsidTr="00231574">
        <w:tc>
          <w:tcPr>
            <w:tcW w:w="1965" w:type="dxa"/>
            <w:vMerge/>
          </w:tcPr>
          <w:p w14:paraId="5594F179" w14:textId="77777777" w:rsidR="00EE1F08" w:rsidRDefault="00EE1F08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4E008294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160" w:type="dxa"/>
            <w:vAlign w:val="center"/>
          </w:tcPr>
          <w:p w14:paraId="049E3685" w14:textId="760CB724" w:rsidR="00EE1F08" w:rsidRPr="00EE1F08" w:rsidRDefault="00EE1F08" w:rsidP="00231574">
            <w:pPr>
              <w:keepNext/>
              <w:keepLines/>
              <w:jc w:val="center"/>
              <w:rPr>
                <w:rFonts w:ascii="等线" w:eastAsia="等线" w:hAnsi="等线" w:cs="Arial"/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</m:t>
                    </m:r>
                    <m:r>
                      <w:rPr>
                        <w:rFonts w:ascii="Cambria Math" w:hAnsi="Cambria Math"/>
                        <w:color w:val="FF0000"/>
                      </w:rPr>
                      <m:t>arrow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449E3C1F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057546C2" w14:textId="1AEB4BCF" w:rsidR="00EE1F08" w:rsidRDefault="00EE1F08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EE1F08" w14:paraId="175CDA27" w14:textId="77777777" w:rsidTr="00231574">
        <w:tc>
          <w:tcPr>
            <w:tcW w:w="1965" w:type="dxa"/>
            <w:vMerge w:val="restart"/>
          </w:tcPr>
          <w:p w14:paraId="45D0B8A1" w14:textId="5F3087B5" w:rsidR="00EE1F08" w:rsidRDefault="00EE1F08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 w:rsidR="00CF659C">
              <w:t>2</w:t>
            </w:r>
            <w:r>
              <w:t>c</w:t>
            </w:r>
          </w:p>
        </w:tc>
        <w:tc>
          <w:tcPr>
            <w:tcW w:w="1453" w:type="dxa"/>
            <w:vAlign w:val="center"/>
          </w:tcPr>
          <w:p w14:paraId="7347D76B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26202965" w14:textId="77777777" w:rsidR="00EE1F08" w:rsidRDefault="00EE1F08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79" w:type="dxa"/>
            <w:vAlign w:val="center"/>
          </w:tcPr>
          <w:p w14:paraId="3AE0D58B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2139" w:type="dxa"/>
            <w:vAlign w:val="center"/>
          </w:tcPr>
          <w:p w14:paraId="5E6D04C5" w14:textId="77777777" w:rsidR="00EE1F08" w:rsidRDefault="00EE1F08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EE1F08" w14:paraId="59FBBB4D" w14:textId="77777777" w:rsidTr="00231574">
        <w:tc>
          <w:tcPr>
            <w:tcW w:w="1965" w:type="dxa"/>
            <w:vMerge/>
          </w:tcPr>
          <w:p w14:paraId="6029C2D0" w14:textId="77777777" w:rsidR="00EE1F08" w:rsidRDefault="00EE1F08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3D238BB1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160" w:type="dxa"/>
            <w:vAlign w:val="center"/>
          </w:tcPr>
          <w:p w14:paraId="17B2CEE2" w14:textId="0D3CBBE8" w:rsidR="00EE1F08" w:rsidRDefault="00EE1F08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41B775D0" w14:textId="77777777" w:rsidR="00EE1F08" w:rsidRDefault="00EE1F08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362F91DE" w14:textId="45E84182" w:rsidR="00EE1F08" w:rsidRDefault="00EE1F08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</w:tr>
    </w:tbl>
    <w:p w14:paraId="45EDAA1B" w14:textId="77777777" w:rsidR="00EE1F08" w:rsidRDefault="00EE1F08">
      <w:pPr>
        <w:rPr>
          <w:rFonts w:hint="eastAsi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18"/>
        <w:gridCol w:w="1756"/>
        <w:gridCol w:w="1641"/>
      </w:tblGrid>
      <w:tr w:rsidR="0066690C" w14:paraId="72B56A8C" w14:textId="77777777" w:rsidTr="0066690C">
        <w:tc>
          <w:tcPr>
            <w:tcW w:w="2122" w:type="dxa"/>
          </w:tcPr>
          <w:p w14:paraId="1210DCCE" w14:textId="77777777" w:rsidR="0066690C" w:rsidRDefault="0066690C" w:rsidP="00195D8C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559" w:type="dxa"/>
          </w:tcPr>
          <w:p w14:paraId="2BF3958A" w14:textId="77777777" w:rsidR="0066690C" w:rsidRDefault="0066690C" w:rsidP="00195D8C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218" w:type="dxa"/>
          </w:tcPr>
          <w:p w14:paraId="3ABCACA5" w14:textId="77777777" w:rsidR="0066690C" w:rsidRDefault="0066690C" w:rsidP="00195D8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756" w:type="dxa"/>
          </w:tcPr>
          <w:p w14:paraId="733803CA" w14:textId="77777777" w:rsidR="0066690C" w:rsidRDefault="0066690C" w:rsidP="00195D8C">
            <w:pPr>
              <w:keepNext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1641" w:type="dxa"/>
          </w:tcPr>
          <w:p w14:paraId="46F65205" w14:textId="77777777" w:rsidR="0066690C" w:rsidRDefault="0066690C" w:rsidP="00195D8C">
            <w:pPr>
              <w:keepNext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66690C" w14:paraId="2F83E079" w14:textId="77777777" w:rsidTr="0066690C">
        <w:tc>
          <w:tcPr>
            <w:tcW w:w="2122" w:type="dxa"/>
            <w:vMerge w:val="restart"/>
            <w:vAlign w:val="center"/>
          </w:tcPr>
          <w:p w14:paraId="34C569CE" w14:textId="1D3CFB1B" w:rsidR="0066690C" w:rsidRDefault="0066690C" w:rsidP="0066690C">
            <w:pPr>
              <w:keepNext/>
              <w:rPr>
                <w:rFonts w:hint="eastAsia"/>
              </w:rPr>
            </w:pPr>
            <w:r>
              <w:t xml:space="preserve">Unstable situation </w:t>
            </w:r>
            <w:r w:rsidR="00CF659C">
              <w:t>3</w:t>
            </w:r>
          </w:p>
        </w:tc>
        <w:tc>
          <w:tcPr>
            <w:tcW w:w="1559" w:type="dxa"/>
            <w:vAlign w:val="center"/>
          </w:tcPr>
          <w:p w14:paraId="1478E1E0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218" w:type="dxa"/>
            <w:vAlign w:val="center"/>
          </w:tcPr>
          <w:p w14:paraId="7C7E0046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st</w:t>
            </w:r>
          </w:p>
        </w:tc>
        <w:tc>
          <w:tcPr>
            <w:tcW w:w="1756" w:type="dxa"/>
            <w:vAlign w:val="center"/>
          </w:tcPr>
          <w:p w14:paraId="08DD7C96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Fast</w:t>
            </w:r>
          </w:p>
        </w:tc>
        <w:tc>
          <w:tcPr>
            <w:tcW w:w="1641" w:type="dxa"/>
            <w:vAlign w:val="center"/>
          </w:tcPr>
          <w:p w14:paraId="34014369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Fast</w:t>
            </w:r>
          </w:p>
        </w:tc>
      </w:tr>
      <w:tr w:rsidR="0066690C" w14:paraId="2B3D3378" w14:textId="77777777" w:rsidTr="0066690C">
        <w:tc>
          <w:tcPr>
            <w:tcW w:w="2122" w:type="dxa"/>
            <w:vMerge/>
            <w:vAlign w:val="center"/>
          </w:tcPr>
          <w:p w14:paraId="714746D0" w14:textId="77777777" w:rsidR="0066690C" w:rsidRDefault="0066690C" w:rsidP="0066690C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567496FE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51D16ACF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756" w:type="dxa"/>
            <w:vAlign w:val="center"/>
          </w:tcPr>
          <w:p w14:paraId="69FB6D8D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6DA698B4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Accelerate</w:t>
            </w:r>
          </w:p>
        </w:tc>
      </w:tr>
      <w:tr w:rsidR="0066690C" w14:paraId="06172408" w14:textId="77777777" w:rsidTr="0066690C">
        <w:tc>
          <w:tcPr>
            <w:tcW w:w="2122" w:type="dxa"/>
            <w:vMerge/>
            <w:vAlign w:val="center"/>
          </w:tcPr>
          <w:p w14:paraId="65EC42A8" w14:textId="77777777" w:rsidR="0066690C" w:rsidRDefault="0066690C" w:rsidP="0066690C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33C60C7C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218" w:type="dxa"/>
            <w:vAlign w:val="center"/>
          </w:tcPr>
          <w:p w14:paraId="4FD9C8A3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70F2FC04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34BB0763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66690C" w14:paraId="3040F769" w14:textId="77777777" w:rsidTr="0066690C">
        <w:tc>
          <w:tcPr>
            <w:tcW w:w="2122" w:type="dxa"/>
            <w:vMerge w:val="restart"/>
            <w:vAlign w:val="center"/>
          </w:tcPr>
          <w:p w14:paraId="40CDE9D3" w14:textId="2EBC7567" w:rsidR="0066690C" w:rsidRDefault="0066690C" w:rsidP="0066690C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CF659C">
              <w:t>3</w:t>
            </w:r>
            <w:r w:rsidR="00A24273">
              <w:t>a</w:t>
            </w:r>
          </w:p>
        </w:tc>
        <w:tc>
          <w:tcPr>
            <w:tcW w:w="1559" w:type="dxa"/>
            <w:vAlign w:val="center"/>
          </w:tcPr>
          <w:p w14:paraId="36900FDB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4FBD13FB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23B472B4" w14:textId="24731981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1641" w:type="dxa"/>
            <w:vAlign w:val="center"/>
          </w:tcPr>
          <w:p w14:paraId="5CA13A28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66690C" w14:paraId="400CB666" w14:textId="77777777" w:rsidTr="0066690C">
        <w:tc>
          <w:tcPr>
            <w:tcW w:w="2122" w:type="dxa"/>
            <w:vMerge/>
          </w:tcPr>
          <w:p w14:paraId="476039AE" w14:textId="77777777" w:rsidR="0066690C" w:rsidRDefault="0066690C" w:rsidP="0066690C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5191AD70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5CB78ABC" w14:textId="331C6878" w:rsidR="0066690C" w:rsidRPr="00A24273" w:rsidRDefault="0066690C" w:rsidP="0066690C">
            <w:pPr>
              <w:keepNext/>
              <w:jc w:val="center"/>
              <w:rPr>
                <w:rFonts w:hint="eastAsia"/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08524177" w14:textId="77777777" w:rsidR="0066690C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56A62CAC" w14:textId="62B522D9" w:rsidR="0066690C" w:rsidRDefault="0066690C" w:rsidP="0066690C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A24273" w14:paraId="0EAAEE3A" w14:textId="77777777" w:rsidTr="0066690C">
        <w:tc>
          <w:tcPr>
            <w:tcW w:w="2122" w:type="dxa"/>
            <w:vMerge w:val="restart"/>
          </w:tcPr>
          <w:p w14:paraId="29F79F0A" w14:textId="47133192" w:rsidR="00A24273" w:rsidRDefault="00A24273" w:rsidP="00A24273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CF659C">
              <w:t>3</w:t>
            </w:r>
            <w:r>
              <w:t>b</w:t>
            </w:r>
          </w:p>
        </w:tc>
        <w:tc>
          <w:tcPr>
            <w:tcW w:w="1559" w:type="dxa"/>
            <w:vAlign w:val="center"/>
          </w:tcPr>
          <w:p w14:paraId="1B9D0852" w14:textId="3C3C8F0B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7254E26A" w14:textId="7A4863D9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3D7EF84A" w14:textId="72776A71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4B080B6B" w14:textId="0A25FAEB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A24273" w14:paraId="27E860A4" w14:textId="77777777" w:rsidTr="0066690C">
        <w:tc>
          <w:tcPr>
            <w:tcW w:w="2122" w:type="dxa"/>
            <w:vMerge/>
          </w:tcPr>
          <w:p w14:paraId="07FE4CD1" w14:textId="77777777" w:rsidR="00A24273" w:rsidRDefault="00A24273" w:rsidP="00A24273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41D5A97E" w14:textId="6E17C0F7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3CD43020" w14:textId="2052BB65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3346FDF0" w14:textId="20EBC851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588B083" w14:textId="78F33C06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</w:tr>
      <w:tr w:rsidR="00A24273" w14:paraId="4644B623" w14:textId="77777777" w:rsidTr="0066690C">
        <w:tc>
          <w:tcPr>
            <w:tcW w:w="2122" w:type="dxa"/>
            <w:vMerge w:val="restart"/>
          </w:tcPr>
          <w:p w14:paraId="2548CFE6" w14:textId="264D786C" w:rsidR="00A24273" w:rsidRDefault="00A24273" w:rsidP="00A24273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CF659C">
              <w:t>3</w:t>
            </w:r>
            <w:r>
              <w:t>c</w:t>
            </w:r>
          </w:p>
        </w:tc>
        <w:tc>
          <w:tcPr>
            <w:tcW w:w="1559" w:type="dxa"/>
            <w:vAlign w:val="center"/>
          </w:tcPr>
          <w:p w14:paraId="755C6A3E" w14:textId="3B1FBADE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7564B57F" w14:textId="4B50B91B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3393B569" w14:textId="2B84525E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641" w:type="dxa"/>
            <w:vAlign w:val="center"/>
          </w:tcPr>
          <w:p w14:paraId="44A342C1" w14:textId="325FF972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A24273" w14:paraId="1FF3F0EE" w14:textId="77777777" w:rsidTr="0066690C">
        <w:tc>
          <w:tcPr>
            <w:tcW w:w="2122" w:type="dxa"/>
            <w:vMerge/>
          </w:tcPr>
          <w:p w14:paraId="12A5B2D8" w14:textId="77777777" w:rsidR="00A24273" w:rsidRDefault="00A24273" w:rsidP="00A24273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79CABB7E" w14:textId="26F15D5D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7187C55C" w14:textId="7C5FF970" w:rsidR="00A24273" w:rsidRP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00AB4C8B" w14:textId="109132F9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6A4162F" w14:textId="2AC62370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</w:tbl>
    <w:p w14:paraId="245F46C6" w14:textId="4E12372F" w:rsidR="0066690C" w:rsidRDefault="0066690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65"/>
        <w:gridCol w:w="1453"/>
        <w:gridCol w:w="1160"/>
        <w:gridCol w:w="1579"/>
        <w:gridCol w:w="2139"/>
      </w:tblGrid>
      <w:tr w:rsidR="00C32787" w14:paraId="4AF0C544" w14:textId="77777777" w:rsidTr="00231574">
        <w:tc>
          <w:tcPr>
            <w:tcW w:w="1965" w:type="dxa"/>
          </w:tcPr>
          <w:p w14:paraId="450EBF9C" w14:textId="77777777" w:rsidR="00C32787" w:rsidRDefault="00C32787" w:rsidP="00195D8C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453" w:type="dxa"/>
          </w:tcPr>
          <w:p w14:paraId="61D9B051" w14:textId="77777777" w:rsidR="00C32787" w:rsidRDefault="00C32787" w:rsidP="00195D8C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160" w:type="dxa"/>
          </w:tcPr>
          <w:p w14:paraId="774DFBCC" w14:textId="77777777" w:rsidR="00C32787" w:rsidRDefault="00C32787" w:rsidP="00195D8C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579" w:type="dxa"/>
          </w:tcPr>
          <w:p w14:paraId="05C1C24A" w14:textId="77777777" w:rsidR="00C32787" w:rsidRDefault="00C32787" w:rsidP="00195D8C">
            <w:pPr>
              <w:keepNext/>
              <w:keepLines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2139" w:type="dxa"/>
          </w:tcPr>
          <w:p w14:paraId="75474A0D" w14:textId="77777777" w:rsidR="00C32787" w:rsidRDefault="00C32787" w:rsidP="00195D8C">
            <w:pPr>
              <w:keepNext/>
              <w:keepLines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C32787" w14:paraId="289B72D0" w14:textId="77777777" w:rsidTr="00231574">
        <w:tc>
          <w:tcPr>
            <w:tcW w:w="1965" w:type="dxa"/>
            <w:vMerge w:val="restart"/>
            <w:vAlign w:val="center"/>
          </w:tcPr>
          <w:p w14:paraId="11CC94F4" w14:textId="341D012E" w:rsidR="00C32787" w:rsidRDefault="00C32787" w:rsidP="00231574">
            <w:pPr>
              <w:keepNext/>
              <w:keepLines/>
              <w:rPr>
                <w:rFonts w:hint="eastAsia"/>
              </w:rPr>
            </w:pPr>
            <w:r>
              <w:t xml:space="preserve">Unstable situation </w:t>
            </w:r>
            <w:r w:rsidR="00D859FE">
              <w:t>4</w:t>
            </w:r>
          </w:p>
        </w:tc>
        <w:tc>
          <w:tcPr>
            <w:tcW w:w="1453" w:type="dxa"/>
            <w:vAlign w:val="center"/>
          </w:tcPr>
          <w:p w14:paraId="707B008C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160" w:type="dxa"/>
            <w:vAlign w:val="center"/>
          </w:tcPr>
          <w:p w14:paraId="39D0E5A2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ast</w:t>
            </w:r>
          </w:p>
        </w:tc>
        <w:tc>
          <w:tcPr>
            <w:tcW w:w="1579" w:type="dxa"/>
            <w:vAlign w:val="center"/>
          </w:tcPr>
          <w:p w14:paraId="1E064B8D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  <w:tc>
          <w:tcPr>
            <w:tcW w:w="2139" w:type="dxa"/>
            <w:vAlign w:val="center"/>
          </w:tcPr>
          <w:p w14:paraId="728D0F93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</w:tr>
      <w:tr w:rsidR="00C32787" w14:paraId="7BB7DBA1" w14:textId="77777777" w:rsidTr="00231574">
        <w:tc>
          <w:tcPr>
            <w:tcW w:w="1965" w:type="dxa"/>
            <w:vMerge/>
            <w:vAlign w:val="center"/>
          </w:tcPr>
          <w:p w14:paraId="6E906B81" w14:textId="77777777" w:rsidR="00C32787" w:rsidRDefault="00C32787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35791AD1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02068D96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579" w:type="dxa"/>
            <w:vAlign w:val="center"/>
          </w:tcPr>
          <w:p w14:paraId="507255CF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2139" w:type="dxa"/>
            <w:vAlign w:val="center"/>
          </w:tcPr>
          <w:p w14:paraId="4D52C762" w14:textId="0EFDCB82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</w:tr>
      <w:tr w:rsidR="00C32787" w14:paraId="3D216050" w14:textId="77777777" w:rsidTr="00231574">
        <w:tc>
          <w:tcPr>
            <w:tcW w:w="1965" w:type="dxa"/>
            <w:vMerge/>
            <w:vAlign w:val="center"/>
          </w:tcPr>
          <w:p w14:paraId="5771B84E" w14:textId="77777777" w:rsidR="00C32787" w:rsidRDefault="00C32787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40B87C40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160" w:type="dxa"/>
            <w:vAlign w:val="center"/>
          </w:tcPr>
          <w:p w14:paraId="00837D05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4F5FCD28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294E550B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C32787" w14:paraId="3C601C10" w14:textId="77777777" w:rsidTr="00231574">
        <w:tc>
          <w:tcPr>
            <w:tcW w:w="1965" w:type="dxa"/>
            <w:vMerge w:val="restart"/>
            <w:vAlign w:val="center"/>
          </w:tcPr>
          <w:p w14:paraId="4478A452" w14:textId="71DF8F15" w:rsidR="00C32787" w:rsidRDefault="00C32787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 w:rsidR="00D859FE">
              <w:t>4</w:t>
            </w:r>
            <w:r>
              <w:t>a</w:t>
            </w:r>
          </w:p>
        </w:tc>
        <w:tc>
          <w:tcPr>
            <w:tcW w:w="1453" w:type="dxa"/>
            <w:vAlign w:val="center"/>
          </w:tcPr>
          <w:p w14:paraId="6344ADA9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5CC71E5C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79" w:type="dxa"/>
            <w:vAlign w:val="center"/>
          </w:tcPr>
          <w:p w14:paraId="5DE493D3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2139" w:type="dxa"/>
            <w:vAlign w:val="center"/>
          </w:tcPr>
          <w:p w14:paraId="2507EEC7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C32787" w14:paraId="7D519AF1" w14:textId="77777777" w:rsidTr="00231574">
        <w:tc>
          <w:tcPr>
            <w:tcW w:w="1965" w:type="dxa"/>
            <w:vMerge/>
          </w:tcPr>
          <w:p w14:paraId="4E216E80" w14:textId="77777777" w:rsidR="00C32787" w:rsidRDefault="00C32787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7398F26C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160" w:type="dxa"/>
            <w:vAlign w:val="center"/>
          </w:tcPr>
          <w:p w14:paraId="4D9915D7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04E7B5A5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48303AEE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C32787" w14:paraId="60DB66FD" w14:textId="77777777" w:rsidTr="00231574">
        <w:tc>
          <w:tcPr>
            <w:tcW w:w="1965" w:type="dxa"/>
            <w:vMerge w:val="restart"/>
          </w:tcPr>
          <w:p w14:paraId="4C379688" w14:textId="7B51F8BE" w:rsidR="00C32787" w:rsidRDefault="00C32787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 w:rsidR="00D859FE">
              <w:t>4</w:t>
            </w:r>
            <w:r>
              <w:t>b</w:t>
            </w:r>
          </w:p>
        </w:tc>
        <w:tc>
          <w:tcPr>
            <w:tcW w:w="1453" w:type="dxa"/>
            <w:vAlign w:val="center"/>
          </w:tcPr>
          <w:p w14:paraId="0B96C90F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160" w:type="dxa"/>
            <w:vAlign w:val="center"/>
          </w:tcPr>
          <w:p w14:paraId="32ABFC46" w14:textId="77777777" w:rsidR="00C32787" w:rsidRDefault="00C32787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579" w:type="dxa"/>
            <w:vAlign w:val="center"/>
          </w:tcPr>
          <w:p w14:paraId="0AF9C946" w14:textId="77777777" w:rsidR="00C32787" w:rsidRDefault="00C32787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2139" w:type="dxa"/>
            <w:vAlign w:val="center"/>
          </w:tcPr>
          <w:p w14:paraId="2BAB2C9E" w14:textId="77777777" w:rsidR="00C32787" w:rsidRDefault="00C32787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C32787" w14:paraId="05066EFA" w14:textId="77777777" w:rsidTr="00231574">
        <w:tc>
          <w:tcPr>
            <w:tcW w:w="1965" w:type="dxa"/>
            <w:vMerge/>
          </w:tcPr>
          <w:p w14:paraId="5C0ADD96" w14:textId="77777777" w:rsidR="00C32787" w:rsidRDefault="00C32787" w:rsidP="00C32787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453" w:type="dxa"/>
            <w:vAlign w:val="center"/>
          </w:tcPr>
          <w:p w14:paraId="27E3AFFD" w14:textId="77777777" w:rsidR="00C32787" w:rsidRDefault="00C32787" w:rsidP="00C32787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160" w:type="dxa"/>
            <w:vAlign w:val="center"/>
          </w:tcPr>
          <w:p w14:paraId="64E35759" w14:textId="77777777" w:rsidR="00C32787" w:rsidRDefault="00C32787" w:rsidP="00C32787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ar</m:t>
                    </m:r>
                  </m:sub>
                </m:sSub>
              </m:oMath>
            </m:oMathPara>
          </w:p>
        </w:tc>
        <w:tc>
          <w:tcPr>
            <w:tcW w:w="1579" w:type="dxa"/>
            <w:vAlign w:val="center"/>
          </w:tcPr>
          <w:p w14:paraId="009AD464" w14:textId="77777777" w:rsidR="00C32787" w:rsidRDefault="00C32787" w:rsidP="00C32787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139" w:type="dxa"/>
            <w:vAlign w:val="center"/>
          </w:tcPr>
          <w:p w14:paraId="4ED2B8C0" w14:textId="5456DECF" w:rsidR="00C32787" w:rsidRDefault="00C32787" w:rsidP="00C32787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</w:tr>
    </w:tbl>
    <w:p w14:paraId="2BDBF2DF" w14:textId="300124F6" w:rsidR="00C32787" w:rsidRDefault="00C32787"/>
    <w:p w14:paraId="36F3C3F0" w14:textId="40B0AE78" w:rsidR="00C32787" w:rsidRDefault="00C32787">
      <w:pPr>
        <w:rPr>
          <w:rFonts w:hint="eastAsia"/>
        </w:rPr>
      </w:pPr>
    </w:p>
    <w:p w14:paraId="55221B18" w14:textId="187637F8" w:rsidR="00C32787" w:rsidRDefault="00C32787"/>
    <w:p w14:paraId="0A4DED2E" w14:textId="6A90A725" w:rsidR="00C32787" w:rsidRDefault="00C32787"/>
    <w:p w14:paraId="4A692170" w14:textId="3E34AE37" w:rsidR="00C32787" w:rsidRDefault="00C32787"/>
    <w:p w14:paraId="060C365F" w14:textId="1D8E8B71" w:rsidR="00C32787" w:rsidRDefault="00C32787"/>
    <w:p w14:paraId="008838FC" w14:textId="04FEC13D" w:rsidR="00C32787" w:rsidRDefault="00C32787"/>
    <w:p w14:paraId="3C4802A6" w14:textId="77777777" w:rsidR="00C32787" w:rsidRDefault="00C32787">
      <w:pPr>
        <w:rPr>
          <w:rFonts w:hint="eastAsia"/>
        </w:rPr>
      </w:pPr>
    </w:p>
    <w:p w14:paraId="1E3552A9" w14:textId="77777777" w:rsidR="0066690C" w:rsidRDefault="0066690C">
      <w:pPr>
        <w:rPr>
          <w:rFonts w:hint="eastAsi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18"/>
        <w:gridCol w:w="1756"/>
        <w:gridCol w:w="1641"/>
      </w:tblGrid>
      <w:tr w:rsidR="00904991" w14:paraId="24CF8181" w14:textId="77777777" w:rsidTr="0066690C">
        <w:tc>
          <w:tcPr>
            <w:tcW w:w="2122" w:type="dxa"/>
          </w:tcPr>
          <w:p w14:paraId="1B498CDA" w14:textId="77777777" w:rsidR="00904991" w:rsidRDefault="00904991" w:rsidP="00195D8C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559" w:type="dxa"/>
          </w:tcPr>
          <w:p w14:paraId="6FAD3619" w14:textId="77777777" w:rsidR="00904991" w:rsidRDefault="00904991" w:rsidP="00195D8C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218" w:type="dxa"/>
          </w:tcPr>
          <w:p w14:paraId="6301520B" w14:textId="77777777" w:rsidR="00904991" w:rsidRDefault="00904991" w:rsidP="00195D8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756" w:type="dxa"/>
          </w:tcPr>
          <w:p w14:paraId="44B55EAA" w14:textId="77777777" w:rsidR="00904991" w:rsidRDefault="00904991" w:rsidP="00195D8C">
            <w:pPr>
              <w:keepNext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1641" w:type="dxa"/>
          </w:tcPr>
          <w:p w14:paraId="7CFD8475" w14:textId="77777777" w:rsidR="00904991" w:rsidRDefault="00904991" w:rsidP="00195D8C">
            <w:pPr>
              <w:keepNext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904991" w14:paraId="6D0892B6" w14:textId="77777777" w:rsidTr="0066690C">
        <w:tc>
          <w:tcPr>
            <w:tcW w:w="2122" w:type="dxa"/>
            <w:vMerge w:val="restart"/>
            <w:vAlign w:val="center"/>
          </w:tcPr>
          <w:p w14:paraId="47A7F539" w14:textId="17F23EBD" w:rsidR="00904991" w:rsidRDefault="00904991" w:rsidP="0066690C">
            <w:pPr>
              <w:keepNext/>
              <w:rPr>
                <w:rFonts w:hint="eastAsia"/>
              </w:rPr>
            </w:pPr>
            <w:r>
              <w:t xml:space="preserve">Unstable situation </w:t>
            </w:r>
            <w:r w:rsidR="00B70AC9">
              <w:rPr>
                <w:rFonts w:hint="eastAsia"/>
              </w:rPr>
              <w:t>5</w:t>
            </w:r>
          </w:p>
        </w:tc>
        <w:tc>
          <w:tcPr>
            <w:tcW w:w="1559" w:type="dxa"/>
            <w:vAlign w:val="center"/>
          </w:tcPr>
          <w:p w14:paraId="117770DD" w14:textId="77777777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218" w:type="dxa"/>
            <w:vAlign w:val="center"/>
          </w:tcPr>
          <w:p w14:paraId="2E318A01" w14:textId="5B95BDED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756" w:type="dxa"/>
            <w:vAlign w:val="center"/>
          </w:tcPr>
          <w:p w14:paraId="3D881949" w14:textId="59E30435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641" w:type="dxa"/>
            <w:vAlign w:val="center"/>
          </w:tcPr>
          <w:p w14:paraId="293EE5F4" w14:textId="344AE6DA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</w:tr>
      <w:tr w:rsidR="00904991" w14:paraId="64567CC1" w14:textId="77777777" w:rsidTr="0066690C">
        <w:tc>
          <w:tcPr>
            <w:tcW w:w="2122" w:type="dxa"/>
            <w:vMerge/>
            <w:vAlign w:val="center"/>
          </w:tcPr>
          <w:p w14:paraId="7CF13E7C" w14:textId="77777777" w:rsidR="00904991" w:rsidRDefault="00904991" w:rsidP="0066690C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4DF70A51" w14:textId="77777777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1953953A" w14:textId="542B9F08" w:rsidR="00904991" w:rsidRDefault="00CF659C" w:rsidP="0066690C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756" w:type="dxa"/>
            <w:vAlign w:val="center"/>
          </w:tcPr>
          <w:p w14:paraId="369096B5" w14:textId="77777777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63F25FEA" w14:textId="77777777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Accelerate</w:t>
            </w:r>
          </w:p>
        </w:tc>
      </w:tr>
      <w:tr w:rsidR="00904991" w14:paraId="5C62713F" w14:textId="77777777" w:rsidTr="0066690C">
        <w:tc>
          <w:tcPr>
            <w:tcW w:w="2122" w:type="dxa"/>
            <w:vMerge/>
            <w:vAlign w:val="center"/>
          </w:tcPr>
          <w:p w14:paraId="64FCF5C4" w14:textId="77777777" w:rsidR="00904991" w:rsidRDefault="00904991" w:rsidP="0066690C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576D517E" w14:textId="77777777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218" w:type="dxa"/>
            <w:vAlign w:val="center"/>
          </w:tcPr>
          <w:p w14:paraId="17DC4131" w14:textId="6CD639BB" w:rsidR="00904991" w:rsidRDefault="00904991" w:rsidP="0066690C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77BDB649" w14:textId="77777777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4070548" w14:textId="332D9F26" w:rsidR="00904991" w:rsidRDefault="00904991" w:rsidP="0066690C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</w:tr>
      <w:tr w:rsidR="00904991" w14:paraId="22ED1D6D" w14:textId="77777777" w:rsidTr="0066690C">
        <w:tc>
          <w:tcPr>
            <w:tcW w:w="2122" w:type="dxa"/>
            <w:vMerge w:val="restart"/>
            <w:vAlign w:val="center"/>
          </w:tcPr>
          <w:p w14:paraId="479F72C6" w14:textId="76AACE53" w:rsidR="00904991" w:rsidRDefault="00904991" w:rsidP="0066690C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5</w:t>
            </w:r>
            <w:r w:rsidR="00A24273">
              <w:t>a</w:t>
            </w:r>
          </w:p>
        </w:tc>
        <w:tc>
          <w:tcPr>
            <w:tcW w:w="1559" w:type="dxa"/>
            <w:vAlign w:val="center"/>
          </w:tcPr>
          <w:p w14:paraId="4B02FD8E" w14:textId="77777777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4CC61271" w14:textId="77777777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65BE5B6E" w14:textId="7981AD13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1641" w:type="dxa"/>
            <w:vAlign w:val="center"/>
          </w:tcPr>
          <w:p w14:paraId="52C677C2" w14:textId="58EF70EE" w:rsidR="00904991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904991" w14:paraId="4A9BEAF8" w14:textId="77777777" w:rsidTr="0066690C">
        <w:tc>
          <w:tcPr>
            <w:tcW w:w="2122" w:type="dxa"/>
            <w:vMerge/>
          </w:tcPr>
          <w:p w14:paraId="7D8EB12A" w14:textId="77777777" w:rsidR="00904991" w:rsidRDefault="00904991" w:rsidP="0066690C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662F9EE7" w14:textId="77777777" w:rsidR="00904991" w:rsidRDefault="00904991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4BEFED7E" w14:textId="617F3AA5" w:rsidR="00904991" w:rsidRDefault="00904991" w:rsidP="0066690C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4E76D1FD" w14:textId="74CC49A7" w:rsidR="00904991" w:rsidRDefault="0066690C" w:rsidP="0066690C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3F62C13C" w14:textId="5ED9FEAF" w:rsidR="00904991" w:rsidRDefault="00904991" w:rsidP="0066690C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</w:tr>
      <w:tr w:rsidR="00A24273" w14:paraId="6FE68D5E" w14:textId="77777777" w:rsidTr="0066690C">
        <w:tc>
          <w:tcPr>
            <w:tcW w:w="2122" w:type="dxa"/>
            <w:vMerge w:val="restart"/>
          </w:tcPr>
          <w:p w14:paraId="0A536CBE" w14:textId="2FDC9D65" w:rsidR="00A24273" w:rsidRDefault="00A24273" w:rsidP="00A24273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5</w:t>
            </w:r>
            <w:r>
              <w:t>b</w:t>
            </w:r>
          </w:p>
        </w:tc>
        <w:tc>
          <w:tcPr>
            <w:tcW w:w="1559" w:type="dxa"/>
            <w:vAlign w:val="center"/>
          </w:tcPr>
          <w:p w14:paraId="3D7F7144" w14:textId="66516C68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5D29190A" w14:textId="5CB8C17F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0CB27E96" w14:textId="108C7A8E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36AEEDD3" w14:textId="687977C9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A24273" w14:paraId="480ABC95" w14:textId="77777777" w:rsidTr="0066690C">
        <w:tc>
          <w:tcPr>
            <w:tcW w:w="2122" w:type="dxa"/>
            <w:vMerge/>
          </w:tcPr>
          <w:p w14:paraId="067B7CA2" w14:textId="77777777" w:rsidR="00A24273" w:rsidRDefault="00A24273" w:rsidP="00A24273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4A68FDBF" w14:textId="16F548EB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38DB74FF" w14:textId="1261B821" w:rsidR="00A24273" w:rsidRPr="00A24273" w:rsidRDefault="00A24273" w:rsidP="00A24273">
            <w:pPr>
              <w:keepNext/>
              <w:jc w:val="center"/>
              <w:rPr>
                <w:rFonts w:ascii="等线" w:eastAsia="等线" w:hAnsi="等线" w:cs="Arial"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56242C4F" w14:textId="6C11EBE2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4C4AC17" w14:textId="260511B8" w:rsidR="00A24273" w:rsidRPr="00A24273" w:rsidRDefault="00A24273" w:rsidP="00A24273">
            <w:pPr>
              <w:keepNext/>
              <w:jc w:val="center"/>
              <w:rPr>
                <w:rFonts w:ascii="等线" w:eastAsia="等线" w:hAnsi="等线" w:cs="Arial"/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  <w:tr w:rsidR="00A24273" w14:paraId="390F0953" w14:textId="77777777" w:rsidTr="0066690C">
        <w:tc>
          <w:tcPr>
            <w:tcW w:w="2122" w:type="dxa"/>
            <w:vMerge w:val="restart"/>
          </w:tcPr>
          <w:p w14:paraId="3A394714" w14:textId="2F394D98" w:rsidR="00A24273" w:rsidRDefault="00A24273" w:rsidP="00A24273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5</w:t>
            </w:r>
            <w:r>
              <w:t>c</w:t>
            </w:r>
          </w:p>
        </w:tc>
        <w:tc>
          <w:tcPr>
            <w:tcW w:w="1559" w:type="dxa"/>
            <w:vAlign w:val="center"/>
          </w:tcPr>
          <w:p w14:paraId="4268A4A1" w14:textId="50AD7AB1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43809093" w14:textId="2A48B8BC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36373A4F" w14:textId="77959C18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641" w:type="dxa"/>
            <w:vAlign w:val="center"/>
          </w:tcPr>
          <w:p w14:paraId="7FC4B98B" w14:textId="397D6585" w:rsid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A24273" w14:paraId="42B3718E" w14:textId="77777777" w:rsidTr="0066690C">
        <w:tc>
          <w:tcPr>
            <w:tcW w:w="2122" w:type="dxa"/>
            <w:vMerge/>
          </w:tcPr>
          <w:p w14:paraId="4D902FD7" w14:textId="77777777" w:rsidR="00A24273" w:rsidRDefault="00A24273" w:rsidP="00A24273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2F8835A8" w14:textId="1AAC6826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177F2CC0" w14:textId="37DEAA79" w:rsidR="00A24273" w:rsidRPr="00A24273" w:rsidRDefault="00A24273" w:rsidP="00A24273">
            <w:pPr>
              <w:keepNext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04E47681" w14:textId="011A501B" w:rsidR="00A24273" w:rsidRDefault="00A24273" w:rsidP="00A24273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BA2E18B" w14:textId="5E4E2520" w:rsidR="00A24273" w:rsidRPr="00EE1F08" w:rsidRDefault="00EE1F08" w:rsidP="00A24273">
            <w:pPr>
              <w:keepNext/>
              <w:jc w:val="center"/>
              <w:rPr>
                <w:rFonts w:ascii="等线" w:eastAsia="等线" w:hAnsi="等线" w:cs="Arial" w:hint="eastAsia"/>
                <w:i/>
              </w:rPr>
            </w:pPr>
            <m:oMathPara>
              <m:oMath>
                <m:r>
                  <w:rPr>
                    <w:rFonts w:ascii="Cambria Math" w:eastAsia="等线" w:hAnsi="Cambria Math" w:cs="Arial"/>
                    <w:color w:val="FF0000"/>
                  </w:rPr>
                  <m:t>Collision</m:t>
                </m:r>
              </m:oMath>
            </m:oMathPara>
          </w:p>
        </w:tc>
      </w:tr>
    </w:tbl>
    <w:p w14:paraId="24ABED1C" w14:textId="20549FAA" w:rsidR="00904991" w:rsidRDefault="0090499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18"/>
        <w:gridCol w:w="1756"/>
        <w:gridCol w:w="1641"/>
      </w:tblGrid>
      <w:tr w:rsidR="00C32787" w14:paraId="653B6EC3" w14:textId="77777777" w:rsidTr="00231574">
        <w:tc>
          <w:tcPr>
            <w:tcW w:w="2122" w:type="dxa"/>
          </w:tcPr>
          <w:p w14:paraId="2273A455" w14:textId="77777777" w:rsidR="00C32787" w:rsidRDefault="00C32787" w:rsidP="00376049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559" w:type="dxa"/>
          </w:tcPr>
          <w:p w14:paraId="497416C9" w14:textId="77777777" w:rsidR="00C32787" w:rsidRDefault="00C32787" w:rsidP="00376049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218" w:type="dxa"/>
          </w:tcPr>
          <w:p w14:paraId="059B08EC" w14:textId="77777777" w:rsidR="00C32787" w:rsidRDefault="00C32787" w:rsidP="00376049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756" w:type="dxa"/>
          </w:tcPr>
          <w:p w14:paraId="27B1E86E" w14:textId="77777777" w:rsidR="00C32787" w:rsidRDefault="00C32787" w:rsidP="00376049">
            <w:pPr>
              <w:keepNext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1641" w:type="dxa"/>
          </w:tcPr>
          <w:p w14:paraId="6F2E7B41" w14:textId="77777777" w:rsidR="00C32787" w:rsidRDefault="00C32787" w:rsidP="00376049">
            <w:pPr>
              <w:keepNext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C32787" w14:paraId="3426FF65" w14:textId="77777777" w:rsidTr="00231574">
        <w:tc>
          <w:tcPr>
            <w:tcW w:w="2122" w:type="dxa"/>
            <w:vMerge w:val="restart"/>
            <w:vAlign w:val="center"/>
          </w:tcPr>
          <w:p w14:paraId="34151C50" w14:textId="12B2062C" w:rsidR="00C32787" w:rsidRDefault="00C32787" w:rsidP="00231574">
            <w:pPr>
              <w:keepNext/>
              <w:rPr>
                <w:rFonts w:hint="eastAsia"/>
              </w:rPr>
            </w:pPr>
            <w:r>
              <w:t xml:space="preserve">Unstable situation </w:t>
            </w:r>
            <w:r w:rsidR="00B70AC9">
              <w:rPr>
                <w:rFonts w:hint="eastAsia"/>
              </w:rPr>
              <w:t>6</w:t>
            </w:r>
          </w:p>
        </w:tc>
        <w:tc>
          <w:tcPr>
            <w:tcW w:w="1559" w:type="dxa"/>
            <w:vAlign w:val="center"/>
          </w:tcPr>
          <w:p w14:paraId="28EBEB00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218" w:type="dxa"/>
            <w:vAlign w:val="center"/>
          </w:tcPr>
          <w:p w14:paraId="7DA332D7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756" w:type="dxa"/>
            <w:vAlign w:val="center"/>
          </w:tcPr>
          <w:p w14:paraId="78E26C1F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641" w:type="dxa"/>
            <w:vAlign w:val="center"/>
          </w:tcPr>
          <w:p w14:paraId="215AD195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</w:tr>
      <w:tr w:rsidR="00C32787" w14:paraId="3E91F1A0" w14:textId="77777777" w:rsidTr="00231574">
        <w:tc>
          <w:tcPr>
            <w:tcW w:w="2122" w:type="dxa"/>
            <w:vMerge/>
            <w:vAlign w:val="center"/>
          </w:tcPr>
          <w:p w14:paraId="57209D5B" w14:textId="77777777" w:rsidR="00C32787" w:rsidRDefault="00C32787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194199D5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04B737D4" w14:textId="0A19500D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</w:t>
            </w:r>
            <w:r>
              <w:t>reak</w:t>
            </w:r>
          </w:p>
        </w:tc>
        <w:tc>
          <w:tcPr>
            <w:tcW w:w="1756" w:type="dxa"/>
            <w:vAlign w:val="center"/>
          </w:tcPr>
          <w:p w14:paraId="03E58361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16EDDF08" w14:textId="4C80BA8C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</w:tr>
      <w:tr w:rsidR="00C32787" w14:paraId="13D913C1" w14:textId="77777777" w:rsidTr="00231574">
        <w:tc>
          <w:tcPr>
            <w:tcW w:w="2122" w:type="dxa"/>
            <w:vMerge/>
            <w:vAlign w:val="center"/>
          </w:tcPr>
          <w:p w14:paraId="7FEF580B" w14:textId="77777777" w:rsidR="00C32787" w:rsidRDefault="00C32787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1C11A4CB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218" w:type="dxa"/>
            <w:vAlign w:val="center"/>
          </w:tcPr>
          <w:p w14:paraId="6BEBD0E4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50B9B02A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7EA8267A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</w:tr>
      <w:tr w:rsidR="00C32787" w14:paraId="40BDDB6E" w14:textId="77777777" w:rsidTr="00231574">
        <w:tc>
          <w:tcPr>
            <w:tcW w:w="2122" w:type="dxa"/>
            <w:vMerge w:val="restart"/>
            <w:vAlign w:val="center"/>
          </w:tcPr>
          <w:p w14:paraId="09D7894A" w14:textId="650A0EF1" w:rsidR="00C32787" w:rsidRDefault="00C32787" w:rsidP="00231574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6</w:t>
            </w:r>
            <w:r>
              <w:t>a</w:t>
            </w:r>
          </w:p>
        </w:tc>
        <w:tc>
          <w:tcPr>
            <w:tcW w:w="1559" w:type="dxa"/>
            <w:vAlign w:val="center"/>
          </w:tcPr>
          <w:p w14:paraId="2CBA9BE0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0DFA9880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61B91BD9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1641" w:type="dxa"/>
            <w:vAlign w:val="center"/>
          </w:tcPr>
          <w:p w14:paraId="156E3A43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C32787" w14:paraId="40613B57" w14:textId="77777777" w:rsidTr="00231574">
        <w:tc>
          <w:tcPr>
            <w:tcW w:w="2122" w:type="dxa"/>
            <w:vMerge/>
          </w:tcPr>
          <w:p w14:paraId="4E97E28D" w14:textId="77777777" w:rsidR="00C32787" w:rsidRDefault="00C32787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33DB2206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78B5221C" w14:textId="19694223" w:rsidR="00C32787" w:rsidRDefault="00C32787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  <w:color w:val="FF0000"/>
                  </w:rPr>
                  <m:t>Collision</m:t>
                </m:r>
              </m:oMath>
            </m:oMathPara>
          </w:p>
        </w:tc>
        <w:tc>
          <w:tcPr>
            <w:tcW w:w="1756" w:type="dxa"/>
            <w:vAlign w:val="center"/>
          </w:tcPr>
          <w:p w14:paraId="57EA7585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58AB5824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</w:tr>
      <w:tr w:rsidR="00C32787" w14:paraId="1BCF9E4F" w14:textId="77777777" w:rsidTr="00231574">
        <w:tc>
          <w:tcPr>
            <w:tcW w:w="2122" w:type="dxa"/>
            <w:vMerge w:val="restart"/>
          </w:tcPr>
          <w:p w14:paraId="6D2E3F69" w14:textId="76B8C53E" w:rsidR="00C32787" w:rsidRDefault="00C32787" w:rsidP="00231574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6</w:t>
            </w:r>
            <w:r>
              <w:t>b</w:t>
            </w:r>
          </w:p>
        </w:tc>
        <w:tc>
          <w:tcPr>
            <w:tcW w:w="1559" w:type="dxa"/>
            <w:vAlign w:val="center"/>
          </w:tcPr>
          <w:p w14:paraId="224391F0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15426228" w14:textId="77777777" w:rsidR="00C32787" w:rsidRDefault="00C32787" w:rsidP="00231574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2EBC5453" w14:textId="77777777" w:rsidR="00C32787" w:rsidRDefault="00C32787" w:rsidP="00231574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09FBCC0C" w14:textId="77777777" w:rsidR="00C32787" w:rsidRDefault="00C32787" w:rsidP="00231574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C32787" w14:paraId="6D91E53D" w14:textId="77777777" w:rsidTr="00231574">
        <w:tc>
          <w:tcPr>
            <w:tcW w:w="2122" w:type="dxa"/>
            <w:vMerge/>
          </w:tcPr>
          <w:p w14:paraId="06F90E26" w14:textId="77777777" w:rsidR="00C32787" w:rsidRDefault="00C32787" w:rsidP="00C32787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1BA08C4B" w14:textId="77777777" w:rsidR="00C32787" w:rsidRDefault="00C32787" w:rsidP="00C32787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7932CD78" w14:textId="27EE76F6" w:rsidR="00C32787" w:rsidRPr="00A24273" w:rsidRDefault="00C32787" w:rsidP="00C32787">
            <w:pPr>
              <w:keepNext/>
              <w:jc w:val="center"/>
              <w:rPr>
                <w:rFonts w:ascii="等线" w:eastAsia="等线" w:hAnsi="等线" w:cs="Arial"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2D016596" w14:textId="77777777" w:rsidR="00C32787" w:rsidRDefault="00C32787" w:rsidP="00C32787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29A30209" w14:textId="1BE830F3" w:rsidR="00C32787" w:rsidRPr="00A24273" w:rsidRDefault="00C32787" w:rsidP="00C32787">
            <w:pPr>
              <w:keepNext/>
              <w:jc w:val="center"/>
              <w:rPr>
                <w:rFonts w:ascii="等线" w:eastAsia="等线" w:hAnsi="等线" w:cs="Arial"/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</w:tr>
      <w:tr w:rsidR="00C32787" w14:paraId="7A63F721" w14:textId="77777777" w:rsidTr="00231574">
        <w:tc>
          <w:tcPr>
            <w:tcW w:w="2122" w:type="dxa"/>
            <w:vMerge w:val="restart"/>
          </w:tcPr>
          <w:p w14:paraId="11144A6D" w14:textId="5C7963A0" w:rsidR="00C32787" w:rsidRDefault="00C32787" w:rsidP="00C32787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6</w:t>
            </w:r>
            <w:r>
              <w:t>c</w:t>
            </w:r>
          </w:p>
        </w:tc>
        <w:tc>
          <w:tcPr>
            <w:tcW w:w="1559" w:type="dxa"/>
            <w:vAlign w:val="center"/>
          </w:tcPr>
          <w:p w14:paraId="5277F56A" w14:textId="77777777" w:rsidR="00C32787" w:rsidRDefault="00C32787" w:rsidP="00C32787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5F0EB7BA" w14:textId="77777777" w:rsidR="00C32787" w:rsidRDefault="00C32787" w:rsidP="00C32787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52AB3AB4" w14:textId="77777777" w:rsidR="00C32787" w:rsidRDefault="00C32787" w:rsidP="00C32787">
            <w:pPr>
              <w:keepNext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641" w:type="dxa"/>
            <w:vAlign w:val="center"/>
          </w:tcPr>
          <w:p w14:paraId="0DF7E6F5" w14:textId="77777777" w:rsidR="00C32787" w:rsidRDefault="00C32787" w:rsidP="00C32787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C32787" w14:paraId="4DEBB97A" w14:textId="77777777" w:rsidTr="00231574">
        <w:tc>
          <w:tcPr>
            <w:tcW w:w="2122" w:type="dxa"/>
            <w:vMerge/>
          </w:tcPr>
          <w:p w14:paraId="680C9AAE" w14:textId="77777777" w:rsidR="00C32787" w:rsidRDefault="00C32787" w:rsidP="00C32787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4697026B" w14:textId="77777777" w:rsidR="00C32787" w:rsidRDefault="00C32787" w:rsidP="00C32787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2A448A5B" w14:textId="77777777" w:rsidR="00C32787" w:rsidRPr="00A24273" w:rsidRDefault="00C32787" w:rsidP="00C32787">
            <w:pPr>
              <w:keepNext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227C837A" w14:textId="77777777" w:rsidR="00C32787" w:rsidRDefault="00C32787" w:rsidP="00C32787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1DCC9E90" w14:textId="2383B2EE" w:rsidR="00C32787" w:rsidRPr="00EE1F08" w:rsidRDefault="00C32787" w:rsidP="00C32787">
            <w:pPr>
              <w:keepNext/>
              <w:jc w:val="center"/>
              <w:rPr>
                <w:rFonts w:ascii="等线" w:eastAsia="等线" w:hAnsi="等线" w:cs="Arial" w:hint="eastAsia"/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</w:tbl>
    <w:p w14:paraId="697E04C3" w14:textId="22899C09" w:rsidR="00C32787" w:rsidRDefault="00C32787"/>
    <w:p w14:paraId="1433CE07" w14:textId="77777777" w:rsidR="00C32787" w:rsidRDefault="00C32787">
      <w:pPr>
        <w:rPr>
          <w:rFonts w:hint="eastAsi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18"/>
        <w:gridCol w:w="1756"/>
        <w:gridCol w:w="1641"/>
      </w:tblGrid>
      <w:tr w:rsidR="00CF659C" w14:paraId="6C766719" w14:textId="77777777" w:rsidTr="00231574">
        <w:tc>
          <w:tcPr>
            <w:tcW w:w="2122" w:type="dxa"/>
          </w:tcPr>
          <w:p w14:paraId="6DA2E1FF" w14:textId="77777777" w:rsidR="00CF659C" w:rsidRDefault="00CF659C" w:rsidP="00376049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559" w:type="dxa"/>
          </w:tcPr>
          <w:p w14:paraId="1CC4EF7F" w14:textId="77777777" w:rsidR="00CF659C" w:rsidRDefault="00CF659C" w:rsidP="00376049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218" w:type="dxa"/>
          </w:tcPr>
          <w:p w14:paraId="4A24985A" w14:textId="77777777" w:rsidR="00CF659C" w:rsidRDefault="00CF659C" w:rsidP="00376049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756" w:type="dxa"/>
          </w:tcPr>
          <w:p w14:paraId="78F59DE4" w14:textId="77777777" w:rsidR="00CF659C" w:rsidRDefault="00CF659C" w:rsidP="00376049">
            <w:pPr>
              <w:keepNext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1641" w:type="dxa"/>
          </w:tcPr>
          <w:p w14:paraId="01B734EF" w14:textId="77777777" w:rsidR="00CF659C" w:rsidRDefault="00CF659C" w:rsidP="00376049">
            <w:pPr>
              <w:keepNext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CF659C" w14:paraId="4C59E318" w14:textId="77777777" w:rsidTr="00231574">
        <w:tc>
          <w:tcPr>
            <w:tcW w:w="2122" w:type="dxa"/>
            <w:vMerge w:val="restart"/>
            <w:vAlign w:val="center"/>
          </w:tcPr>
          <w:p w14:paraId="155E25B8" w14:textId="0580D4F3" w:rsidR="00CF659C" w:rsidRDefault="00CF659C" w:rsidP="00231574">
            <w:pPr>
              <w:keepNext/>
              <w:rPr>
                <w:rFonts w:hint="eastAsia"/>
              </w:rPr>
            </w:pPr>
            <w:r>
              <w:t xml:space="preserve">Unstable situation </w:t>
            </w:r>
            <w:r w:rsidR="00B70AC9">
              <w:rPr>
                <w:rFonts w:hint="eastAsia"/>
              </w:rPr>
              <w:t>7</w:t>
            </w:r>
          </w:p>
        </w:tc>
        <w:tc>
          <w:tcPr>
            <w:tcW w:w="1559" w:type="dxa"/>
            <w:vAlign w:val="center"/>
          </w:tcPr>
          <w:p w14:paraId="57D9C328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218" w:type="dxa"/>
            <w:vAlign w:val="center"/>
          </w:tcPr>
          <w:p w14:paraId="5820C207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756" w:type="dxa"/>
            <w:vAlign w:val="center"/>
          </w:tcPr>
          <w:p w14:paraId="7BC060FA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641" w:type="dxa"/>
            <w:vAlign w:val="center"/>
          </w:tcPr>
          <w:p w14:paraId="1E55603E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</w:tr>
      <w:tr w:rsidR="00CF659C" w14:paraId="2C7CC0C0" w14:textId="77777777" w:rsidTr="00231574">
        <w:tc>
          <w:tcPr>
            <w:tcW w:w="2122" w:type="dxa"/>
            <w:vMerge/>
            <w:vAlign w:val="center"/>
          </w:tcPr>
          <w:p w14:paraId="2F69EEE1" w14:textId="77777777" w:rsidR="00CF659C" w:rsidRDefault="00CF659C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0DFDFB71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63A3DF63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756" w:type="dxa"/>
            <w:vAlign w:val="center"/>
          </w:tcPr>
          <w:p w14:paraId="20BDC1CB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2AC040A5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Accelerate</w:t>
            </w:r>
          </w:p>
        </w:tc>
      </w:tr>
      <w:tr w:rsidR="00CF659C" w14:paraId="14F46354" w14:textId="77777777" w:rsidTr="00231574">
        <w:tc>
          <w:tcPr>
            <w:tcW w:w="2122" w:type="dxa"/>
            <w:vMerge/>
            <w:vAlign w:val="center"/>
          </w:tcPr>
          <w:p w14:paraId="48FB522D" w14:textId="77777777" w:rsidR="00CF659C" w:rsidRDefault="00CF659C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6C8C6CAD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218" w:type="dxa"/>
            <w:vAlign w:val="center"/>
          </w:tcPr>
          <w:p w14:paraId="62320B01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34DCFD68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1CF242AB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</w:tr>
      <w:tr w:rsidR="00CF659C" w14:paraId="524F32F1" w14:textId="77777777" w:rsidTr="00231574">
        <w:tc>
          <w:tcPr>
            <w:tcW w:w="2122" w:type="dxa"/>
            <w:vMerge w:val="restart"/>
            <w:vAlign w:val="center"/>
          </w:tcPr>
          <w:p w14:paraId="7E9352BF" w14:textId="60AC1E46" w:rsidR="00CF659C" w:rsidRDefault="00CF659C" w:rsidP="00231574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7</w:t>
            </w:r>
            <w:r>
              <w:t>a</w:t>
            </w:r>
          </w:p>
        </w:tc>
        <w:tc>
          <w:tcPr>
            <w:tcW w:w="1559" w:type="dxa"/>
            <w:vAlign w:val="center"/>
          </w:tcPr>
          <w:p w14:paraId="74DA634B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79202276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60D71090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1641" w:type="dxa"/>
            <w:vAlign w:val="center"/>
          </w:tcPr>
          <w:p w14:paraId="35A33C5B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CF659C" w14:paraId="698FD931" w14:textId="77777777" w:rsidTr="00231574">
        <w:tc>
          <w:tcPr>
            <w:tcW w:w="2122" w:type="dxa"/>
            <w:vMerge/>
          </w:tcPr>
          <w:p w14:paraId="4362371E" w14:textId="77777777" w:rsidR="00CF659C" w:rsidRDefault="00CF659C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29E9657F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79E78CAE" w14:textId="57B24351" w:rsidR="00CF659C" w:rsidRDefault="00CF659C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  <w:color w:val="FF0000"/>
                  </w:rPr>
                  <m:t>Collision</m:t>
                </m:r>
              </m:oMath>
            </m:oMathPara>
          </w:p>
        </w:tc>
        <w:tc>
          <w:tcPr>
            <w:tcW w:w="1756" w:type="dxa"/>
            <w:vAlign w:val="center"/>
          </w:tcPr>
          <w:p w14:paraId="430CDD5B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5F94C67F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</w:tr>
      <w:tr w:rsidR="00CF659C" w14:paraId="29FD146C" w14:textId="77777777" w:rsidTr="00231574">
        <w:tc>
          <w:tcPr>
            <w:tcW w:w="2122" w:type="dxa"/>
            <w:vMerge w:val="restart"/>
          </w:tcPr>
          <w:p w14:paraId="4E8C0B96" w14:textId="49E136E5" w:rsidR="00CF659C" w:rsidRDefault="00CF659C" w:rsidP="00231574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7</w:t>
            </w:r>
            <w:r>
              <w:t>b</w:t>
            </w:r>
          </w:p>
        </w:tc>
        <w:tc>
          <w:tcPr>
            <w:tcW w:w="1559" w:type="dxa"/>
            <w:vAlign w:val="center"/>
          </w:tcPr>
          <w:p w14:paraId="6DA54AB6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7930246C" w14:textId="77777777" w:rsidR="00CF659C" w:rsidRDefault="00CF659C" w:rsidP="00231574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46F22A43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534C1CE3" w14:textId="77777777" w:rsidR="00CF659C" w:rsidRDefault="00CF659C" w:rsidP="00231574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CF659C" w14:paraId="36A628C2" w14:textId="77777777" w:rsidTr="00231574">
        <w:tc>
          <w:tcPr>
            <w:tcW w:w="2122" w:type="dxa"/>
            <w:vMerge/>
          </w:tcPr>
          <w:p w14:paraId="6D05328C" w14:textId="77777777" w:rsidR="00CF659C" w:rsidRDefault="00CF659C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7B71115A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3BB3AA7F" w14:textId="06BA124D" w:rsidR="00CF659C" w:rsidRPr="00A24273" w:rsidRDefault="00CF659C" w:rsidP="00231574">
            <w:pPr>
              <w:keepNext/>
              <w:jc w:val="center"/>
              <w:rPr>
                <w:rFonts w:ascii="等线" w:eastAsia="等线" w:hAnsi="等线" w:cs="Arial"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76A0AD44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0D23EF76" w14:textId="77777777" w:rsidR="00CF659C" w:rsidRPr="00A24273" w:rsidRDefault="00CF659C" w:rsidP="00231574">
            <w:pPr>
              <w:keepNext/>
              <w:jc w:val="center"/>
              <w:rPr>
                <w:rFonts w:ascii="等线" w:eastAsia="等线" w:hAnsi="等线" w:cs="Arial"/>
                <w:color w:val="FF000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  <w:tr w:rsidR="00CF659C" w14:paraId="1E7FA3E5" w14:textId="77777777" w:rsidTr="00231574">
        <w:tc>
          <w:tcPr>
            <w:tcW w:w="2122" w:type="dxa"/>
            <w:vMerge w:val="restart"/>
          </w:tcPr>
          <w:p w14:paraId="1F76585F" w14:textId="0CE7E236" w:rsidR="00CF659C" w:rsidRDefault="00CF659C" w:rsidP="00231574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7</w:t>
            </w:r>
            <w:r>
              <w:t>c</w:t>
            </w:r>
          </w:p>
        </w:tc>
        <w:tc>
          <w:tcPr>
            <w:tcW w:w="1559" w:type="dxa"/>
            <w:vAlign w:val="center"/>
          </w:tcPr>
          <w:p w14:paraId="1A28E957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2E8C6441" w14:textId="77777777" w:rsidR="00CF659C" w:rsidRDefault="00CF659C" w:rsidP="00231574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5AEEED8D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641" w:type="dxa"/>
            <w:vAlign w:val="center"/>
          </w:tcPr>
          <w:p w14:paraId="1B1C0F32" w14:textId="77777777" w:rsidR="00CF659C" w:rsidRDefault="00CF659C" w:rsidP="00231574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CF659C" w14:paraId="4673DAB7" w14:textId="77777777" w:rsidTr="00231574">
        <w:tc>
          <w:tcPr>
            <w:tcW w:w="2122" w:type="dxa"/>
            <w:vMerge/>
          </w:tcPr>
          <w:p w14:paraId="21BF3A8C" w14:textId="77777777" w:rsidR="00CF659C" w:rsidRDefault="00CF659C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4035C2BC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697C70C6" w14:textId="77777777" w:rsidR="00CF659C" w:rsidRPr="00A24273" w:rsidRDefault="00CF659C" w:rsidP="00231574">
            <w:pPr>
              <w:keepNext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65FF4AE6" w14:textId="77777777" w:rsidR="00CF659C" w:rsidRDefault="00CF659C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0DE933C6" w14:textId="77777777" w:rsidR="00CF659C" w:rsidRPr="00EE1F08" w:rsidRDefault="00CF659C" w:rsidP="00231574">
            <w:pPr>
              <w:keepNext/>
              <w:jc w:val="center"/>
              <w:rPr>
                <w:rFonts w:ascii="等线" w:eastAsia="等线" w:hAnsi="等线" w:cs="Arial" w:hint="eastAsia"/>
                <w:i/>
              </w:rPr>
            </w:pPr>
            <m:oMathPara>
              <m:oMath>
                <m:r>
                  <w:rPr>
                    <w:rFonts w:ascii="Cambria Math" w:eastAsia="等线" w:hAnsi="Cambria Math" w:cs="Arial"/>
                    <w:color w:val="FF0000"/>
                  </w:rPr>
                  <m:t>Collision</m:t>
                </m:r>
              </m:oMath>
            </m:oMathPara>
          </w:p>
        </w:tc>
      </w:tr>
    </w:tbl>
    <w:p w14:paraId="7B0D9122" w14:textId="39F855ED" w:rsidR="00CF659C" w:rsidRDefault="00CF659C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18"/>
        <w:gridCol w:w="1756"/>
        <w:gridCol w:w="1641"/>
      </w:tblGrid>
      <w:tr w:rsidR="00D859FE" w14:paraId="0AFA2A1D" w14:textId="77777777" w:rsidTr="00231574">
        <w:tc>
          <w:tcPr>
            <w:tcW w:w="2122" w:type="dxa"/>
          </w:tcPr>
          <w:p w14:paraId="66E09F80" w14:textId="77777777" w:rsidR="00D859FE" w:rsidRDefault="00D859FE" w:rsidP="00376049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559" w:type="dxa"/>
          </w:tcPr>
          <w:p w14:paraId="5253D7A0" w14:textId="77777777" w:rsidR="00D859FE" w:rsidRDefault="00D859FE" w:rsidP="00376049">
            <w:pPr>
              <w:keepNext/>
              <w:jc w:val="center"/>
              <w:rPr>
                <w:rFonts w:hint="eastAsia"/>
              </w:rPr>
            </w:pPr>
          </w:p>
        </w:tc>
        <w:tc>
          <w:tcPr>
            <w:tcW w:w="1218" w:type="dxa"/>
          </w:tcPr>
          <w:p w14:paraId="75840511" w14:textId="77777777" w:rsidR="00D859FE" w:rsidRDefault="00D859FE" w:rsidP="00376049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756" w:type="dxa"/>
          </w:tcPr>
          <w:p w14:paraId="64C34540" w14:textId="77777777" w:rsidR="00D859FE" w:rsidRDefault="00D859FE" w:rsidP="00376049">
            <w:pPr>
              <w:keepNext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1641" w:type="dxa"/>
          </w:tcPr>
          <w:p w14:paraId="32448DA1" w14:textId="77777777" w:rsidR="00D859FE" w:rsidRDefault="00D859FE" w:rsidP="00376049">
            <w:pPr>
              <w:keepNext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D859FE" w14:paraId="7FA1F872" w14:textId="77777777" w:rsidTr="00231574">
        <w:tc>
          <w:tcPr>
            <w:tcW w:w="2122" w:type="dxa"/>
            <w:vMerge w:val="restart"/>
            <w:vAlign w:val="center"/>
          </w:tcPr>
          <w:p w14:paraId="3A2E5F18" w14:textId="78E44450" w:rsidR="00D859FE" w:rsidRDefault="00D859FE" w:rsidP="00231574">
            <w:pPr>
              <w:keepNext/>
              <w:rPr>
                <w:rFonts w:hint="eastAsia"/>
              </w:rPr>
            </w:pPr>
            <w:r>
              <w:t xml:space="preserve">Unstable situation </w:t>
            </w:r>
            <w:r w:rsidR="00B70AC9">
              <w:rPr>
                <w:rFonts w:hint="eastAsia"/>
              </w:rPr>
              <w:t>8</w:t>
            </w:r>
          </w:p>
        </w:tc>
        <w:tc>
          <w:tcPr>
            <w:tcW w:w="1559" w:type="dxa"/>
            <w:vAlign w:val="center"/>
          </w:tcPr>
          <w:p w14:paraId="2002FD47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218" w:type="dxa"/>
            <w:vAlign w:val="center"/>
          </w:tcPr>
          <w:p w14:paraId="2DBB534D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756" w:type="dxa"/>
            <w:vAlign w:val="center"/>
          </w:tcPr>
          <w:p w14:paraId="067787E5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641" w:type="dxa"/>
            <w:vAlign w:val="center"/>
          </w:tcPr>
          <w:p w14:paraId="32A50447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Slow</w:t>
            </w:r>
          </w:p>
        </w:tc>
      </w:tr>
      <w:tr w:rsidR="00D859FE" w14:paraId="1F2266A5" w14:textId="77777777" w:rsidTr="00231574">
        <w:tc>
          <w:tcPr>
            <w:tcW w:w="2122" w:type="dxa"/>
            <w:vMerge/>
            <w:vAlign w:val="center"/>
          </w:tcPr>
          <w:p w14:paraId="03C539C2" w14:textId="77777777" w:rsidR="00D859FE" w:rsidRDefault="00D859FE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40458332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45C6E616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756" w:type="dxa"/>
            <w:vAlign w:val="center"/>
          </w:tcPr>
          <w:p w14:paraId="7A75BA6C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117DB8AC" w14:textId="63BFA540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Cruise</w:t>
            </w:r>
          </w:p>
        </w:tc>
      </w:tr>
      <w:tr w:rsidR="00D859FE" w14:paraId="67F213E6" w14:textId="77777777" w:rsidTr="00231574">
        <w:tc>
          <w:tcPr>
            <w:tcW w:w="2122" w:type="dxa"/>
            <w:vMerge/>
            <w:vAlign w:val="center"/>
          </w:tcPr>
          <w:p w14:paraId="05C87859" w14:textId="77777777" w:rsidR="00D859FE" w:rsidRDefault="00D859FE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76BDAED8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218" w:type="dxa"/>
            <w:vAlign w:val="center"/>
          </w:tcPr>
          <w:p w14:paraId="65E97D5E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497B6460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1DC69FED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</w:tr>
      <w:tr w:rsidR="00D859FE" w14:paraId="41D0A4CF" w14:textId="77777777" w:rsidTr="00231574">
        <w:tc>
          <w:tcPr>
            <w:tcW w:w="2122" w:type="dxa"/>
            <w:vMerge w:val="restart"/>
            <w:vAlign w:val="center"/>
          </w:tcPr>
          <w:p w14:paraId="4CF23F5D" w14:textId="52B3D714" w:rsidR="00D859FE" w:rsidRDefault="00D859FE" w:rsidP="00231574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8</w:t>
            </w:r>
            <w:r>
              <w:t>a</w:t>
            </w:r>
          </w:p>
        </w:tc>
        <w:tc>
          <w:tcPr>
            <w:tcW w:w="1559" w:type="dxa"/>
            <w:vAlign w:val="center"/>
          </w:tcPr>
          <w:p w14:paraId="0475A057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2F94DD02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7CEF606D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1641" w:type="dxa"/>
            <w:vAlign w:val="center"/>
          </w:tcPr>
          <w:p w14:paraId="0653397A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D859FE" w14:paraId="292A43A9" w14:textId="77777777" w:rsidTr="00231574">
        <w:tc>
          <w:tcPr>
            <w:tcW w:w="2122" w:type="dxa"/>
            <w:vMerge/>
          </w:tcPr>
          <w:p w14:paraId="7C4F6878" w14:textId="77777777" w:rsidR="00D859FE" w:rsidRDefault="00D859FE" w:rsidP="00231574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0D67CA8B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61D1EF37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4DD2FE13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326A0ABA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</w:tr>
      <w:tr w:rsidR="00D859FE" w14:paraId="042E495B" w14:textId="77777777" w:rsidTr="00231574">
        <w:tc>
          <w:tcPr>
            <w:tcW w:w="2122" w:type="dxa"/>
            <w:vMerge w:val="restart"/>
          </w:tcPr>
          <w:p w14:paraId="601B50E6" w14:textId="67C6A3AD" w:rsidR="00D859FE" w:rsidRDefault="00D859FE" w:rsidP="00231574">
            <w:pPr>
              <w:keepNext/>
              <w:rPr>
                <w:rFonts w:hint="eastAsia"/>
              </w:rPr>
            </w:pPr>
            <w:r>
              <w:t xml:space="preserve">Subsequent unsafe situation </w:t>
            </w:r>
            <w:r w:rsidR="00B70AC9">
              <w:rPr>
                <w:rFonts w:hint="eastAsia"/>
              </w:rPr>
              <w:t>8</w:t>
            </w:r>
            <w:r>
              <w:t>c</w:t>
            </w:r>
          </w:p>
        </w:tc>
        <w:tc>
          <w:tcPr>
            <w:tcW w:w="1559" w:type="dxa"/>
            <w:vAlign w:val="center"/>
          </w:tcPr>
          <w:p w14:paraId="12FB710F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532CF655" w14:textId="77777777" w:rsidR="00D859FE" w:rsidRDefault="00D859FE" w:rsidP="00231574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7EF30952" w14:textId="77777777" w:rsidR="00D859FE" w:rsidRDefault="00D859FE" w:rsidP="00231574">
            <w:pPr>
              <w:keepNext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641" w:type="dxa"/>
            <w:vAlign w:val="center"/>
          </w:tcPr>
          <w:p w14:paraId="4CB984F3" w14:textId="77777777" w:rsidR="00D859FE" w:rsidRDefault="00D859FE" w:rsidP="00231574">
            <w:pPr>
              <w:keepNext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D859FE" w14:paraId="4975D6FA" w14:textId="77777777" w:rsidTr="00231574">
        <w:tc>
          <w:tcPr>
            <w:tcW w:w="2122" w:type="dxa"/>
            <w:vMerge/>
          </w:tcPr>
          <w:p w14:paraId="7EC0CAD2" w14:textId="77777777" w:rsidR="00D859FE" w:rsidRDefault="00D859FE" w:rsidP="00D859FE">
            <w:pPr>
              <w:keepNext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4531E548" w14:textId="77777777" w:rsidR="00D859FE" w:rsidRDefault="00D859FE" w:rsidP="00D859FE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</w:t>
            </w:r>
          </w:p>
        </w:tc>
        <w:tc>
          <w:tcPr>
            <w:tcW w:w="1218" w:type="dxa"/>
            <w:vAlign w:val="center"/>
          </w:tcPr>
          <w:p w14:paraId="2635D2E6" w14:textId="77777777" w:rsidR="00D859FE" w:rsidRPr="00A24273" w:rsidRDefault="00D859FE" w:rsidP="00D859FE">
            <w:pPr>
              <w:keepNext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79E88FED" w14:textId="77777777" w:rsidR="00D859FE" w:rsidRDefault="00D859FE" w:rsidP="00D859FE">
            <w:pPr>
              <w:keepNext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69E67726" w14:textId="26E10816" w:rsidR="00D859FE" w:rsidRPr="00EE1F08" w:rsidRDefault="00D859FE" w:rsidP="00D859FE">
            <w:pPr>
              <w:keepNext/>
              <w:jc w:val="center"/>
              <w:rPr>
                <w:rFonts w:ascii="等线" w:eastAsia="等线" w:hAnsi="等线" w:cs="Arial" w:hint="eastAsia"/>
                <w:i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</w:tbl>
    <w:p w14:paraId="070533DA" w14:textId="08649519" w:rsidR="00CF659C" w:rsidRDefault="00CF659C"/>
    <w:p w14:paraId="15B88CBF" w14:textId="63FC2962" w:rsidR="00726AEA" w:rsidRDefault="00726AEA"/>
    <w:p w14:paraId="5BCC736C" w14:textId="4D74DE16" w:rsidR="00726AEA" w:rsidRDefault="00726AEA"/>
    <w:p w14:paraId="1778C265" w14:textId="0EC64C59" w:rsidR="00726AEA" w:rsidRDefault="00726AEA"/>
    <w:p w14:paraId="686BB9E3" w14:textId="77777777" w:rsidR="00726AEA" w:rsidRDefault="00726AEA">
      <w:pPr>
        <w:rPr>
          <w:rFonts w:hint="eastAsi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18"/>
        <w:gridCol w:w="1756"/>
        <w:gridCol w:w="1641"/>
      </w:tblGrid>
      <w:tr w:rsidR="00315D1D" w14:paraId="137331D5" w14:textId="77777777" w:rsidTr="00231574">
        <w:tc>
          <w:tcPr>
            <w:tcW w:w="2122" w:type="dxa"/>
          </w:tcPr>
          <w:p w14:paraId="55D55876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559" w:type="dxa"/>
          </w:tcPr>
          <w:p w14:paraId="74AF8161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218" w:type="dxa"/>
          </w:tcPr>
          <w:p w14:paraId="0C035044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756" w:type="dxa"/>
          </w:tcPr>
          <w:p w14:paraId="762AF513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1641" w:type="dxa"/>
          </w:tcPr>
          <w:p w14:paraId="6908D8D4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315D1D" w14:paraId="0D976B64" w14:textId="77777777" w:rsidTr="00231574">
        <w:tc>
          <w:tcPr>
            <w:tcW w:w="2122" w:type="dxa"/>
            <w:vMerge w:val="restart"/>
            <w:vAlign w:val="center"/>
          </w:tcPr>
          <w:p w14:paraId="454B72AC" w14:textId="16D03DFC" w:rsidR="00315D1D" w:rsidRDefault="00315D1D" w:rsidP="00231574">
            <w:pPr>
              <w:keepNext/>
              <w:keepLines/>
              <w:rPr>
                <w:rFonts w:hint="eastAsia"/>
              </w:rPr>
            </w:pPr>
            <w:r>
              <w:t xml:space="preserve">Unstable situation </w:t>
            </w:r>
            <w:r w:rsidR="00726AEA">
              <w:t>9</w:t>
            </w:r>
          </w:p>
        </w:tc>
        <w:tc>
          <w:tcPr>
            <w:tcW w:w="1559" w:type="dxa"/>
            <w:vAlign w:val="center"/>
          </w:tcPr>
          <w:p w14:paraId="7A7B1675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218" w:type="dxa"/>
            <w:vAlign w:val="center"/>
          </w:tcPr>
          <w:p w14:paraId="5F198EDF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756" w:type="dxa"/>
            <w:vAlign w:val="center"/>
          </w:tcPr>
          <w:p w14:paraId="728AF154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641" w:type="dxa"/>
            <w:vAlign w:val="center"/>
          </w:tcPr>
          <w:p w14:paraId="57590811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</w:tr>
      <w:tr w:rsidR="00315D1D" w14:paraId="1ED72330" w14:textId="77777777" w:rsidTr="00231574">
        <w:tc>
          <w:tcPr>
            <w:tcW w:w="2122" w:type="dxa"/>
            <w:vMerge/>
            <w:vAlign w:val="center"/>
          </w:tcPr>
          <w:p w14:paraId="04FF8E6F" w14:textId="77777777" w:rsidR="00315D1D" w:rsidRDefault="00315D1D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5B07E727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593BB129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756" w:type="dxa"/>
            <w:vAlign w:val="center"/>
          </w:tcPr>
          <w:p w14:paraId="6208649C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77089208" w14:textId="3FF20071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</w:tr>
      <w:tr w:rsidR="00315D1D" w14:paraId="0E654D73" w14:textId="77777777" w:rsidTr="00231574">
        <w:tc>
          <w:tcPr>
            <w:tcW w:w="2122" w:type="dxa"/>
            <w:vMerge/>
            <w:vAlign w:val="center"/>
          </w:tcPr>
          <w:p w14:paraId="3E6D99AA" w14:textId="77777777" w:rsidR="00315D1D" w:rsidRDefault="00315D1D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0DACF590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218" w:type="dxa"/>
            <w:vAlign w:val="center"/>
          </w:tcPr>
          <w:p w14:paraId="3F5550E2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470CB116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CF281AB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315D1D" w14:paraId="7F297C8A" w14:textId="77777777" w:rsidTr="00231574">
        <w:tc>
          <w:tcPr>
            <w:tcW w:w="2122" w:type="dxa"/>
            <w:vMerge w:val="restart"/>
            <w:vAlign w:val="center"/>
          </w:tcPr>
          <w:p w14:paraId="5F58DD76" w14:textId="22F4DF19" w:rsidR="00315D1D" w:rsidRDefault="00315D1D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 w:rsidR="00726AEA">
              <w:t>9</w:t>
            </w:r>
            <w:r>
              <w:t>a</w:t>
            </w:r>
          </w:p>
        </w:tc>
        <w:tc>
          <w:tcPr>
            <w:tcW w:w="1559" w:type="dxa"/>
            <w:vAlign w:val="center"/>
          </w:tcPr>
          <w:p w14:paraId="6F34E9E8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5BFE54A7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47026FBF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1641" w:type="dxa"/>
            <w:vAlign w:val="center"/>
          </w:tcPr>
          <w:p w14:paraId="4385CD80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315D1D" w14:paraId="0FCEB8B1" w14:textId="77777777" w:rsidTr="00231574">
        <w:tc>
          <w:tcPr>
            <w:tcW w:w="2122" w:type="dxa"/>
            <w:vMerge/>
          </w:tcPr>
          <w:p w14:paraId="759BC08D" w14:textId="77777777" w:rsidR="00315D1D" w:rsidRDefault="00315D1D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7336DC54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1</w:t>
            </w:r>
          </w:p>
        </w:tc>
        <w:tc>
          <w:tcPr>
            <w:tcW w:w="1218" w:type="dxa"/>
            <w:vAlign w:val="center"/>
          </w:tcPr>
          <w:p w14:paraId="1AAF6D24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56FAC3D6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6D37C6B3" w14:textId="3C18930E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315D1D" w14:paraId="14D3884F" w14:textId="77777777" w:rsidTr="00231574">
        <w:tc>
          <w:tcPr>
            <w:tcW w:w="2122" w:type="dxa"/>
            <w:vMerge w:val="restart"/>
          </w:tcPr>
          <w:p w14:paraId="089014ED" w14:textId="7CF3805C" w:rsidR="00315D1D" w:rsidRDefault="00315D1D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 w:rsidR="00726AEA">
              <w:t>9</w:t>
            </w:r>
            <w:r>
              <w:t>b</w:t>
            </w:r>
          </w:p>
        </w:tc>
        <w:tc>
          <w:tcPr>
            <w:tcW w:w="1559" w:type="dxa"/>
            <w:vAlign w:val="center"/>
          </w:tcPr>
          <w:p w14:paraId="1A7F8B89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2A18CC88" w14:textId="77777777" w:rsidR="00315D1D" w:rsidRDefault="00315D1D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146B3502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6FDD38A8" w14:textId="77777777" w:rsidR="00315D1D" w:rsidRDefault="00315D1D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315D1D" w14:paraId="4F3A9170" w14:textId="77777777" w:rsidTr="00231574">
        <w:tc>
          <w:tcPr>
            <w:tcW w:w="2122" w:type="dxa"/>
            <w:vMerge/>
          </w:tcPr>
          <w:p w14:paraId="1220FB2B" w14:textId="77777777" w:rsidR="00315D1D" w:rsidRDefault="00315D1D" w:rsidP="00231574">
            <w:pPr>
              <w:keepNext/>
              <w:keepLines/>
            </w:pPr>
          </w:p>
        </w:tc>
        <w:tc>
          <w:tcPr>
            <w:tcW w:w="1559" w:type="dxa"/>
            <w:vAlign w:val="center"/>
          </w:tcPr>
          <w:p w14:paraId="16506A81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2</w:t>
            </w:r>
          </w:p>
        </w:tc>
        <w:tc>
          <w:tcPr>
            <w:tcW w:w="1218" w:type="dxa"/>
            <w:vAlign w:val="center"/>
          </w:tcPr>
          <w:p w14:paraId="26128E16" w14:textId="77777777" w:rsidR="00315D1D" w:rsidRDefault="00315D1D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30E1B6D0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5E2F14B7" w14:textId="77777777" w:rsidR="00315D1D" w:rsidRDefault="00315D1D" w:rsidP="00231574">
            <w:pPr>
              <w:keepNext/>
              <w:keepLines/>
              <w:jc w:val="center"/>
              <w:rPr>
                <w:rFonts w:ascii="等线" w:eastAsia="等线" w:hAnsi="等线" w:cs="Arial"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</w:tr>
      <w:tr w:rsidR="00315D1D" w14:paraId="4880E2F8" w14:textId="77777777" w:rsidTr="00231574">
        <w:tc>
          <w:tcPr>
            <w:tcW w:w="2122" w:type="dxa"/>
            <w:vMerge w:val="restart"/>
          </w:tcPr>
          <w:p w14:paraId="14EA512E" w14:textId="4D17DFE0" w:rsidR="00315D1D" w:rsidRDefault="00315D1D" w:rsidP="00231574">
            <w:pPr>
              <w:keepNext/>
              <w:keepLines/>
            </w:pPr>
            <w:r>
              <w:t xml:space="preserve">Subsequent unsafe situation </w:t>
            </w:r>
            <w:r w:rsidR="00726AEA">
              <w:t>9</w:t>
            </w:r>
            <w:r>
              <w:t>c</w:t>
            </w:r>
          </w:p>
        </w:tc>
        <w:tc>
          <w:tcPr>
            <w:tcW w:w="1559" w:type="dxa"/>
            <w:vAlign w:val="center"/>
          </w:tcPr>
          <w:p w14:paraId="7C38FCDE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3149C277" w14:textId="77777777" w:rsidR="00315D1D" w:rsidRDefault="00315D1D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75B625C5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641" w:type="dxa"/>
            <w:vAlign w:val="center"/>
          </w:tcPr>
          <w:p w14:paraId="67D3EEE6" w14:textId="77777777" w:rsidR="00315D1D" w:rsidRDefault="00315D1D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315D1D" w14:paraId="63B5C9F2" w14:textId="77777777" w:rsidTr="00231574">
        <w:tc>
          <w:tcPr>
            <w:tcW w:w="2122" w:type="dxa"/>
            <w:vMerge/>
          </w:tcPr>
          <w:p w14:paraId="13900FC6" w14:textId="77777777" w:rsidR="00315D1D" w:rsidRDefault="00315D1D" w:rsidP="00231574">
            <w:pPr>
              <w:keepNext/>
              <w:keepLines/>
            </w:pPr>
          </w:p>
        </w:tc>
        <w:tc>
          <w:tcPr>
            <w:tcW w:w="1559" w:type="dxa"/>
            <w:vAlign w:val="center"/>
          </w:tcPr>
          <w:p w14:paraId="18B9E3F1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2</w:t>
            </w:r>
          </w:p>
        </w:tc>
        <w:tc>
          <w:tcPr>
            <w:tcW w:w="1218" w:type="dxa"/>
            <w:vAlign w:val="center"/>
          </w:tcPr>
          <w:p w14:paraId="2E6A5331" w14:textId="77777777" w:rsidR="00315D1D" w:rsidRDefault="00315D1D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400652F2" w14:textId="77777777" w:rsidR="00315D1D" w:rsidRDefault="00315D1D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DA8E714" w14:textId="77777777" w:rsidR="00315D1D" w:rsidRDefault="00315D1D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</w:tbl>
    <w:p w14:paraId="06F4147A" w14:textId="6A8BF3E8" w:rsidR="00C32787" w:rsidRDefault="00C3278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18"/>
        <w:gridCol w:w="1756"/>
        <w:gridCol w:w="1641"/>
      </w:tblGrid>
      <w:tr w:rsidR="00726AEA" w14:paraId="0045E65C" w14:textId="77777777" w:rsidTr="00231574">
        <w:tc>
          <w:tcPr>
            <w:tcW w:w="2122" w:type="dxa"/>
          </w:tcPr>
          <w:p w14:paraId="1AD33661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559" w:type="dxa"/>
          </w:tcPr>
          <w:p w14:paraId="33D9F936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218" w:type="dxa"/>
          </w:tcPr>
          <w:p w14:paraId="4C3A5B84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756" w:type="dxa"/>
          </w:tcPr>
          <w:p w14:paraId="75D5BB0E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1641" w:type="dxa"/>
          </w:tcPr>
          <w:p w14:paraId="2375FBB4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726AEA" w14:paraId="5AF3A3E7" w14:textId="77777777" w:rsidTr="00231574">
        <w:tc>
          <w:tcPr>
            <w:tcW w:w="2122" w:type="dxa"/>
            <w:vMerge w:val="restart"/>
            <w:vAlign w:val="center"/>
          </w:tcPr>
          <w:p w14:paraId="14A31338" w14:textId="3C5F4F5E" w:rsidR="00726AEA" w:rsidRDefault="00726AEA" w:rsidP="00231574">
            <w:pPr>
              <w:keepNext/>
              <w:keepLines/>
              <w:rPr>
                <w:rFonts w:hint="eastAsia"/>
              </w:rPr>
            </w:pPr>
            <w:r>
              <w:t xml:space="preserve">Unstable situation </w:t>
            </w:r>
            <w:r>
              <w:t>10</w:t>
            </w:r>
          </w:p>
        </w:tc>
        <w:tc>
          <w:tcPr>
            <w:tcW w:w="1559" w:type="dxa"/>
            <w:vAlign w:val="center"/>
          </w:tcPr>
          <w:p w14:paraId="4F24FCDF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218" w:type="dxa"/>
            <w:vAlign w:val="center"/>
          </w:tcPr>
          <w:p w14:paraId="5905E1B1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756" w:type="dxa"/>
            <w:vAlign w:val="center"/>
          </w:tcPr>
          <w:p w14:paraId="51B017D2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641" w:type="dxa"/>
            <w:vAlign w:val="center"/>
          </w:tcPr>
          <w:p w14:paraId="6B8EA8EE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</w:tr>
      <w:tr w:rsidR="00726AEA" w14:paraId="2136AC20" w14:textId="77777777" w:rsidTr="00231574">
        <w:tc>
          <w:tcPr>
            <w:tcW w:w="2122" w:type="dxa"/>
            <w:vMerge/>
            <w:vAlign w:val="center"/>
          </w:tcPr>
          <w:p w14:paraId="4FE3AF0E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6CBF99A1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0D75A4C3" w14:textId="0634BFD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756" w:type="dxa"/>
            <w:vAlign w:val="center"/>
          </w:tcPr>
          <w:p w14:paraId="753E7646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784C466D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</w:tr>
      <w:tr w:rsidR="00726AEA" w14:paraId="598CC95D" w14:textId="77777777" w:rsidTr="00231574">
        <w:tc>
          <w:tcPr>
            <w:tcW w:w="2122" w:type="dxa"/>
            <w:vMerge/>
            <w:vAlign w:val="center"/>
          </w:tcPr>
          <w:p w14:paraId="49760A16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506DCC40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218" w:type="dxa"/>
            <w:vAlign w:val="center"/>
          </w:tcPr>
          <w:p w14:paraId="1F41A06C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33B41BAA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1F9606BA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726AEA" w14:paraId="00A6F391" w14:textId="77777777" w:rsidTr="00231574">
        <w:tc>
          <w:tcPr>
            <w:tcW w:w="2122" w:type="dxa"/>
            <w:vMerge w:val="restart"/>
            <w:vAlign w:val="center"/>
          </w:tcPr>
          <w:p w14:paraId="0915CCAE" w14:textId="77D22F1F" w:rsidR="00726AEA" w:rsidRDefault="00726AEA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>
              <w:t>10</w:t>
            </w:r>
            <w:r>
              <w:t>a</w:t>
            </w:r>
          </w:p>
        </w:tc>
        <w:tc>
          <w:tcPr>
            <w:tcW w:w="1559" w:type="dxa"/>
            <w:vAlign w:val="center"/>
          </w:tcPr>
          <w:p w14:paraId="2459E529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27B92758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05271F75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1641" w:type="dxa"/>
            <w:vAlign w:val="center"/>
          </w:tcPr>
          <w:p w14:paraId="48EE7FBB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726AEA" w14:paraId="480D756A" w14:textId="77777777" w:rsidTr="00231574">
        <w:tc>
          <w:tcPr>
            <w:tcW w:w="2122" w:type="dxa"/>
            <w:vMerge/>
          </w:tcPr>
          <w:p w14:paraId="1FDAB1DB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23E5F089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1</w:t>
            </w:r>
          </w:p>
        </w:tc>
        <w:tc>
          <w:tcPr>
            <w:tcW w:w="1218" w:type="dxa"/>
            <w:vAlign w:val="center"/>
          </w:tcPr>
          <w:p w14:paraId="47496BCF" w14:textId="60377349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  <w:color w:val="FF0000"/>
                  </w:rPr>
                  <m:t>Collision</m:t>
                </m:r>
              </m:oMath>
            </m:oMathPara>
          </w:p>
        </w:tc>
        <w:tc>
          <w:tcPr>
            <w:tcW w:w="1756" w:type="dxa"/>
            <w:vAlign w:val="center"/>
          </w:tcPr>
          <w:p w14:paraId="66B9B096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7CB85E7A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726AEA" w14:paraId="56690472" w14:textId="77777777" w:rsidTr="00231574">
        <w:tc>
          <w:tcPr>
            <w:tcW w:w="2122" w:type="dxa"/>
            <w:vMerge w:val="restart"/>
          </w:tcPr>
          <w:p w14:paraId="475E5087" w14:textId="0A422B2D" w:rsidR="00726AEA" w:rsidRDefault="00726AEA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>
              <w:t>10</w:t>
            </w:r>
            <w:r>
              <w:t>b</w:t>
            </w:r>
          </w:p>
        </w:tc>
        <w:tc>
          <w:tcPr>
            <w:tcW w:w="1559" w:type="dxa"/>
            <w:vAlign w:val="center"/>
          </w:tcPr>
          <w:p w14:paraId="08442FE6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3AEE50C3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639D2A3F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1F6A91D3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726AEA" w14:paraId="66450D6F" w14:textId="77777777" w:rsidTr="00231574">
        <w:tc>
          <w:tcPr>
            <w:tcW w:w="2122" w:type="dxa"/>
            <w:vMerge/>
          </w:tcPr>
          <w:p w14:paraId="15DC7D7B" w14:textId="77777777" w:rsidR="00726AEA" w:rsidRDefault="00726AEA" w:rsidP="00726AEA">
            <w:pPr>
              <w:keepNext/>
              <w:keepLines/>
            </w:pPr>
          </w:p>
        </w:tc>
        <w:tc>
          <w:tcPr>
            <w:tcW w:w="1559" w:type="dxa"/>
            <w:vAlign w:val="center"/>
          </w:tcPr>
          <w:p w14:paraId="46C69905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2</w:t>
            </w:r>
          </w:p>
        </w:tc>
        <w:tc>
          <w:tcPr>
            <w:tcW w:w="1218" w:type="dxa"/>
            <w:vAlign w:val="center"/>
          </w:tcPr>
          <w:p w14:paraId="4BE93DA4" w14:textId="1343E793" w:rsidR="00726AEA" w:rsidRDefault="00726AEA" w:rsidP="00726AEA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4DEE9AD6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55B6F0E9" w14:textId="77777777" w:rsidR="00726AEA" w:rsidRDefault="00726AEA" w:rsidP="00726AEA">
            <w:pPr>
              <w:keepNext/>
              <w:keepLines/>
              <w:jc w:val="center"/>
              <w:rPr>
                <w:rFonts w:ascii="等线" w:eastAsia="等线" w:hAnsi="等线" w:cs="Arial"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</w:tr>
      <w:tr w:rsidR="00726AEA" w14:paraId="5C0E9839" w14:textId="77777777" w:rsidTr="00231574">
        <w:tc>
          <w:tcPr>
            <w:tcW w:w="2122" w:type="dxa"/>
            <w:vMerge w:val="restart"/>
          </w:tcPr>
          <w:p w14:paraId="02213FA8" w14:textId="484D8284" w:rsidR="00726AEA" w:rsidRDefault="00726AEA" w:rsidP="00231574">
            <w:pPr>
              <w:keepNext/>
              <w:keepLines/>
            </w:pPr>
            <w:r>
              <w:t xml:space="preserve">Subsequent unsafe situation </w:t>
            </w:r>
            <w:r>
              <w:t>10</w:t>
            </w:r>
            <w:r>
              <w:t>c</w:t>
            </w:r>
          </w:p>
        </w:tc>
        <w:tc>
          <w:tcPr>
            <w:tcW w:w="1559" w:type="dxa"/>
            <w:vAlign w:val="center"/>
          </w:tcPr>
          <w:p w14:paraId="5093CBD3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50FF358B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69B608CF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641" w:type="dxa"/>
            <w:vAlign w:val="center"/>
          </w:tcPr>
          <w:p w14:paraId="077CDBF2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726AEA" w14:paraId="65AE1846" w14:textId="77777777" w:rsidTr="00231574">
        <w:tc>
          <w:tcPr>
            <w:tcW w:w="2122" w:type="dxa"/>
            <w:vMerge/>
          </w:tcPr>
          <w:p w14:paraId="36F29D39" w14:textId="77777777" w:rsidR="00726AEA" w:rsidRDefault="00726AEA" w:rsidP="00726AEA">
            <w:pPr>
              <w:keepNext/>
              <w:keepLines/>
            </w:pPr>
          </w:p>
        </w:tc>
        <w:tc>
          <w:tcPr>
            <w:tcW w:w="1559" w:type="dxa"/>
            <w:vAlign w:val="center"/>
          </w:tcPr>
          <w:p w14:paraId="1486575F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2</w:t>
            </w:r>
          </w:p>
        </w:tc>
        <w:tc>
          <w:tcPr>
            <w:tcW w:w="1218" w:type="dxa"/>
            <w:vAlign w:val="center"/>
          </w:tcPr>
          <w:p w14:paraId="00D28BD1" w14:textId="4D4206F8" w:rsidR="00726AEA" w:rsidRDefault="00726AEA" w:rsidP="00726AEA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284A7C29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C8A0351" w14:textId="77777777" w:rsidR="00726AEA" w:rsidRDefault="00726AEA" w:rsidP="00726AEA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</w:tbl>
    <w:p w14:paraId="1618FF7F" w14:textId="580E7A69" w:rsidR="00315D1D" w:rsidRDefault="00315D1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18"/>
        <w:gridCol w:w="1756"/>
        <w:gridCol w:w="1641"/>
      </w:tblGrid>
      <w:tr w:rsidR="00726AEA" w14:paraId="1E4ED9F0" w14:textId="77777777" w:rsidTr="00231574">
        <w:tc>
          <w:tcPr>
            <w:tcW w:w="2122" w:type="dxa"/>
          </w:tcPr>
          <w:p w14:paraId="03040278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559" w:type="dxa"/>
          </w:tcPr>
          <w:p w14:paraId="4BDF54FD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218" w:type="dxa"/>
          </w:tcPr>
          <w:p w14:paraId="51CC4BDF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756" w:type="dxa"/>
          </w:tcPr>
          <w:p w14:paraId="25879250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1641" w:type="dxa"/>
          </w:tcPr>
          <w:p w14:paraId="5D04DAE8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726AEA" w14:paraId="7A57DF94" w14:textId="77777777" w:rsidTr="00231574">
        <w:tc>
          <w:tcPr>
            <w:tcW w:w="2122" w:type="dxa"/>
            <w:vMerge w:val="restart"/>
            <w:vAlign w:val="center"/>
          </w:tcPr>
          <w:p w14:paraId="520B95FE" w14:textId="0983543B" w:rsidR="00726AEA" w:rsidRDefault="00726AEA" w:rsidP="00231574">
            <w:pPr>
              <w:keepNext/>
              <w:keepLines/>
              <w:rPr>
                <w:rFonts w:hint="eastAsia"/>
              </w:rPr>
            </w:pPr>
            <w:r>
              <w:t xml:space="preserve">Unstable situation </w:t>
            </w:r>
            <w:r>
              <w:t>11</w:t>
            </w:r>
          </w:p>
        </w:tc>
        <w:tc>
          <w:tcPr>
            <w:tcW w:w="1559" w:type="dxa"/>
            <w:vAlign w:val="center"/>
          </w:tcPr>
          <w:p w14:paraId="218607E5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218" w:type="dxa"/>
            <w:vAlign w:val="center"/>
          </w:tcPr>
          <w:p w14:paraId="2DE98EC5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756" w:type="dxa"/>
            <w:vAlign w:val="center"/>
          </w:tcPr>
          <w:p w14:paraId="7416E658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641" w:type="dxa"/>
            <w:vAlign w:val="center"/>
          </w:tcPr>
          <w:p w14:paraId="2D8FA273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</w:tr>
      <w:tr w:rsidR="00726AEA" w14:paraId="6F64018D" w14:textId="77777777" w:rsidTr="00231574">
        <w:tc>
          <w:tcPr>
            <w:tcW w:w="2122" w:type="dxa"/>
            <w:vMerge/>
            <w:vAlign w:val="center"/>
          </w:tcPr>
          <w:p w14:paraId="18292DC0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7ECCD153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12874E4C" w14:textId="001FDDFB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756" w:type="dxa"/>
            <w:vAlign w:val="center"/>
          </w:tcPr>
          <w:p w14:paraId="6BD377DF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2AAAA40B" w14:textId="1D45EA5F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celerate</w:t>
            </w:r>
          </w:p>
        </w:tc>
      </w:tr>
      <w:tr w:rsidR="00726AEA" w14:paraId="70624110" w14:textId="77777777" w:rsidTr="00231574">
        <w:tc>
          <w:tcPr>
            <w:tcW w:w="2122" w:type="dxa"/>
            <w:vMerge/>
            <w:vAlign w:val="center"/>
          </w:tcPr>
          <w:p w14:paraId="6A9C69F8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0D9A30BB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218" w:type="dxa"/>
            <w:vAlign w:val="center"/>
          </w:tcPr>
          <w:p w14:paraId="6F4C1D0B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56032827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5228556E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726AEA" w14:paraId="07BA7294" w14:textId="77777777" w:rsidTr="00231574">
        <w:tc>
          <w:tcPr>
            <w:tcW w:w="2122" w:type="dxa"/>
            <w:vMerge w:val="restart"/>
            <w:vAlign w:val="center"/>
          </w:tcPr>
          <w:p w14:paraId="0466F66E" w14:textId="5E5700F2" w:rsidR="00726AEA" w:rsidRDefault="00726AEA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>
              <w:t>11</w:t>
            </w:r>
            <w:r>
              <w:t>a</w:t>
            </w:r>
          </w:p>
        </w:tc>
        <w:tc>
          <w:tcPr>
            <w:tcW w:w="1559" w:type="dxa"/>
            <w:vAlign w:val="center"/>
          </w:tcPr>
          <w:p w14:paraId="7D0897EC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4DB94141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570932A7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1641" w:type="dxa"/>
            <w:vAlign w:val="center"/>
          </w:tcPr>
          <w:p w14:paraId="16E91AEB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726AEA" w14:paraId="4B41EA03" w14:textId="77777777" w:rsidTr="00231574">
        <w:tc>
          <w:tcPr>
            <w:tcW w:w="2122" w:type="dxa"/>
            <w:vMerge/>
          </w:tcPr>
          <w:p w14:paraId="16CA5D01" w14:textId="77777777" w:rsidR="00726AEA" w:rsidRDefault="00726AEA" w:rsidP="00726AEA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6C5E9C8B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1</w:t>
            </w:r>
          </w:p>
        </w:tc>
        <w:tc>
          <w:tcPr>
            <w:tcW w:w="1218" w:type="dxa"/>
            <w:vAlign w:val="center"/>
          </w:tcPr>
          <w:p w14:paraId="04A86EA5" w14:textId="77E63AA8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4CA96404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196ED083" w14:textId="45D8AFC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</w:tr>
      <w:tr w:rsidR="00726AEA" w14:paraId="588EC119" w14:textId="77777777" w:rsidTr="00231574">
        <w:tc>
          <w:tcPr>
            <w:tcW w:w="2122" w:type="dxa"/>
            <w:vMerge w:val="restart"/>
          </w:tcPr>
          <w:p w14:paraId="3ABB4650" w14:textId="2BA62400" w:rsidR="00726AEA" w:rsidRDefault="00726AEA" w:rsidP="00231574">
            <w:pPr>
              <w:keepNext/>
              <w:keepLines/>
              <w:rPr>
                <w:rFonts w:hint="eastAsia"/>
              </w:rPr>
            </w:pPr>
            <w:r>
              <w:t xml:space="preserve">Subsequent unsafe situation </w:t>
            </w:r>
            <w:r>
              <w:t>11</w:t>
            </w:r>
            <w:r>
              <w:t>b</w:t>
            </w:r>
          </w:p>
        </w:tc>
        <w:tc>
          <w:tcPr>
            <w:tcW w:w="1559" w:type="dxa"/>
            <w:vAlign w:val="center"/>
          </w:tcPr>
          <w:p w14:paraId="3D854101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3C1BAA51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0C61AEEF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1A80C192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726AEA" w14:paraId="2FBA0E78" w14:textId="77777777" w:rsidTr="00231574">
        <w:tc>
          <w:tcPr>
            <w:tcW w:w="2122" w:type="dxa"/>
            <w:vMerge/>
          </w:tcPr>
          <w:p w14:paraId="7792CBB9" w14:textId="77777777" w:rsidR="00726AEA" w:rsidRDefault="00726AEA" w:rsidP="00726AEA">
            <w:pPr>
              <w:keepNext/>
              <w:keepLines/>
            </w:pPr>
          </w:p>
        </w:tc>
        <w:tc>
          <w:tcPr>
            <w:tcW w:w="1559" w:type="dxa"/>
            <w:vAlign w:val="center"/>
          </w:tcPr>
          <w:p w14:paraId="559E6AC5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2</w:t>
            </w:r>
          </w:p>
        </w:tc>
        <w:tc>
          <w:tcPr>
            <w:tcW w:w="1218" w:type="dxa"/>
            <w:vAlign w:val="center"/>
          </w:tcPr>
          <w:p w14:paraId="3972FD6E" w14:textId="26A6EE93" w:rsidR="00726AEA" w:rsidRDefault="00726AEA" w:rsidP="00726AEA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0B713417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10E802A4" w14:textId="32007D96" w:rsidR="00726AEA" w:rsidRDefault="00726AEA" w:rsidP="00726AEA">
            <w:pPr>
              <w:keepNext/>
              <w:keepLines/>
              <w:jc w:val="center"/>
              <w:rPr>
                <w:rFonts w:ascii="等线" w:eastAsia="等线" w:hAnsi="等线" w:cs="Arial"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  <w:tr w:rsidR="00726AEA" w14:paraId="39A0DE43" w14:textId="77777777" w:rsidTr="00231574">
        <w:tc>
          <w:tcPr>
            <w:tcW w:w="2122" w:type="dxa"/>
            <w:vMerge w:val="restart"/>
          </w:tcPr>
          <w:p w14:paraId="0FC9D09D" w14:textId="69604486" w:rsidR="00726AEA" w:rsidRDefault="00726AEA" w:rsidP="00231574">
            <w:pPr>
              <w:keepNext/>
              <w:keepLines/>
            </w:pPr>
            <w:r>
              <w:t xml:space="preserve">Subsequent unsafe situation </w:t>
            </w:r>
            <w:r>
              <w:t>11</w:t>
            </w:r>
            <w:r>
              <w:t>c</w:t>
            </w:r>
          </w:p>
        </w:tc>
        <w:tc>
          <w:tcPr>
            <w:tcW w:w="1559" w:type="dxa"/>
            <w:vAlign w:val="center"/>
          </w:tcPr>
          <w:p w14:paraId="4C54C14B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6A88452B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08D2642E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641" w:type="dxa"/>
            <w:vAlign w:val="center"/>
          </w:tcPr>
          <w:p w14:paraId="0A59FF39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726AEA" w14:paraId="29A2D9FB" w14:textId="77777777" w:rsidTr="00231574">
        <w:tc>
          <w:tcPr>
            <w:tcW w:w="2122" w:type="dxa"/>
            <w:vMerge/>
          </w:tcPr>
          <w:p w14:paraId="6B7B7ECA" w14:textId="77777777" w:rsidR="00726AEA" w:rsidRDefault="00726AEA" w:rsidP="00726AEA">
            <w:pPr>
              <w:keepNext/>
              <w:keepLines/>
            </w:pPr>
          </w:p>
        </w:tc>
        <w:tc>
          <w:tcPr>
            <w:tcW w:w="1559" w:type="dxa"/>
            <w:vAlign w:val="center"/>
          </w:tcPr>
          <w:p w14:paraId="7BBBEC09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2</w:t>
            </w:r>
          </w:p>
        </w:tc>
        <w:tc>
          <w:tcPr>
            <w:tcW w:w="1218" w:type="dxa"/>
            <w:vAlign w:val="center"/>
          </w:tcPr>
          <w:p w14:paraId="735B21C2" w14:textId="77FA99B9" w:rsidR="00726AEA" w:rsidRDefault="00726AEA" w:rsidP="00726AEA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0A2AFF7F" w14:textId="77777777" w:rsidR="00726AEA" w:rsidRDefault="00726AEA" w:rsidP="00726AEA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2E9873E5" w14:textId="4AC78BCB" w:rsidR="00726AEA" w:rsidRDefault="00726AEA" w:rsidP="00726AEA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r>
                  <w:rPr>
                    <w:rFonts w:ascii="Cambria Math" w:hAnsi="Cambria Math"/>
                    <w:color w:val="FF0000"/>
                  </w:rPr>
                  <m:t>Collision</m:t>
                </m:r>
              </m:oMath>
            </m:oMathPara>
          </w:p>
        </w:tc>
      </w:tr>
    </w:tbl>
    <w:p w14:paraId="3E7AEEBA" w14:textId="0D253495" w:rsidR="00315D1D" w:rsidRDefault="00315D1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1559"/>
        <w:gridCol w:w="1218"/>
        <w:gridCol w:w="1756"/>
        <w:gridCol w:w="1641"/>
      </w:tblGrid>
      <w:tr w:rsidR="00726AEA" w14:paraId="0984CA48" w14:textId="77777777" w:rsidTr="00231574">
        <w:tc>
          <w:tcPr>
            <w:tcW w:w="2122" w:type="dxa"/>
          </w:tcPr>
          <w:p w14:paraId="7AB57D52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559" w:type="dxa"/>
          </w:tcPr>
          <w:p w14:paraId="1F95A97A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</w:p>
        </w:tc>
        <w:tc>
          <w:tcPr>
            <w:tcW w:w="1218" w:type="dxa"/>
          </w:tcPr>
          <w:p w14:paraId="4B937C5F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F</w:t>
            </w:r>
            <w:r>
              <w:t>ront car</w:t>
            </w:r>
          </w:p>
        </w:tc>
        <w:tc>
          <w:tcPr>
            <w:tcW w:w="1756" w:type="dxa"/>
          </w:tcPr>
          <w:p w14:paraId="74171430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Target car</w:t>
            </w:r>
          </w:p>
        </w:tc>
        <w:tc>
          <w:tcPr>
            <w:tcW w:w="1641" w:type="dxa"/>
          </w:tcPr>
          <w:p w14:paraId="346E60D0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Rear car</w:t>
            </w:r>
          </w:p>
        </w:tc>
      </w:tr>
      <w:tr w:rsidR="00726AEA" w14:paraId="4B5C6764" w14:textId="77777777" w:rsidTr="00231574">
        <w:tc>
          <w:tcPr>
            <w:tcW w:w="2122" w:type="dxa"/>
            <w:vMerge w:val="restart"/>
            <w:vAlign w:val="center"/>
          </w:tcPr>
          <w:p w14:paraId="4650E0E8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  <w:r>
              <w:t>Unstable situation 11</w:t>
            </w:r>
          </w:p>
        </w:tc>
        <w:tc>
          <w:tcPr>
            <w:tcW w:w="1559" w:type="dxa"/>
            <w:vAlign w:val="center"/>
          </w:tcPr>
          <w:p w14:paraId="27D0F954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peed</w:t>
            </w:r>
          </w:p>
        </w:tc>
        <w:tc>
          <w:tcPr>
            <w:tcW w:w="1218" w:type="dxa"/>
            <w:vAlign w:val="center"/>
          </w:tcPr>
          <w:p w14:paraId="16F9C537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756" w:type="dxa"/>
            <w:vAlign w:val="center"/>
          </w:tcPr>
          <w:p w14:paraId="070F7D37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Slow</w:t>
            </w:r>
          </w:p>
        </w:tc>
        <w:tc>
          <w:tcPr>
            <w:tcW w:w="1641" w:type="dxa"/>
            <w:vAlign w:val="center"/>
          </w:tcPr>
          <w:p w14:paraId="78435D3A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Fast</w:t>
            </w:r>
          </w:p>
        </w:tc>
      </w:tr>
      <w:tr w:rsidR="00726AEA" w14:paraId="198AF511" w14:textId="77777777" w:rsidTr="00231574">
        <w:tc>
          <w:tcPr>
            <w:tcW w:w="2122" w:type="dxa"/>
            <w:vMerge/>
            <w:vAlign w:val="center"/>
          </w:tcPr>
          <w:p w14:paraId="32F741C5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52A2DF42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4D5BC5C3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756" w:type="dxa"/>
            <w:vAlign w:val="center"/>
          </w:tcPr>
          <w:p w14:paraId="54BE9B10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2F4F8AC2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celerate</w:t>
            </w:r>
          </w:p>
        </w:tc>
      </w:tr>
      <w:tr w:rsidR="00726AEA" w14:paraId="5A3E4689" w14:textId="77777777" w:rsidTr="00231574">
        <w:tc>
          <w:tcPr>
            <w:tcW w:w="2122" w:type="dxa"/>
            <w:vMerge/>
            <w:vAlign w:val="center"/>
          </w:tcPr>
          <w:p w14:paraId="02E856AF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26523252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Distance</w:t>
            </w:r>
          </w:p>
        </w:tc>
        <w:tc>
          <w:tcPr>
            <w:tcW w:w="1218" w:type="dxa"/>
            <w:vAlign w:val="center"/>
          </w:tcPr>
          <w:p w14:paraId="3A6136DA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3E82297B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227E16D2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</w:tr>
      <w:tr w:rsidR="00726AEA" w14:paraId="7FC897B2" w14:textId="77777777" w:rsidTr="00231574">
        <w:tc>
          <w:tcPr>
            <w:tcW w:w="2122" w:type="dxa"/>
            <w:vMerge w:val="restart"/>
            <w:vAlign w:val="center"/>
          </w:tcPr>
          <w:p w14:paraId="2224E437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  <w:r>
              <w:t>Subsequent unsafe situation 11a</w:t>
            </w:r>
          </w:p>
        </w:tc>
        <w:tc>
          <w:tcPr>
            <w:tcW w:w="1559" w:type="dxa"/>
            <w:vAlign w:val="center"/>
          </w:tcPr>
          <w:p w14:paraId="7C53E1C7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39097A4B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3BA55169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c</w:t>
            </w:r>
          </w:p>
        </w:tc>
        <w:tc>
          <w:tcPr>
            <w:tcW w:w="1641" w:type="dxa"/>
            <w:vAlign w:val="center"/>
          </w:tcPr>
          <w:p w14:paraId="5030EB88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726AEA" w14:paraId="7E4396ED" w14:textId="77777777" w:rsidTr="00231574">
        <w:tc>
          <w:tcPr>
            <w:tcW w:w="2122" w:type="dxa"/>
            <w:vMerge/>
          </w:tcPr>
          <w:p w14:paraId="4D7078F5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</w:p>
        </w:tc>
        <w:tc>
          <w:tcPr>
            <w:tcW w:w="1559" w:type="dxa"/>
            <w:vAlign w:val="center"/>
          </w:tcPr>
          <w:p w14:paraId="6EDD1B0E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1</w:t>
            </w:r>
          </w:p>
        </w:tc>
        <w:tc>
          <w:tcPr>
            <w:tcW w:w="1218" w:type="dxa"/>
            <w:vAlign w:val="center"/>
          </w:tcPr>
          <w:p w14:paraId="3363CFF0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172CFABD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339BE241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narrow</m:t>
                    </m:r>
                  </m:sub>
                </m:sSub>
              </m:oMath>
            </m:oMathPara>
          </w:p>
        </w:tc>
      </w:tr>
      <w:tr w:rsidR="00726AEA" w14:paraId="2DA0E255" w14:textId="77777777" w:rsidTr="00231574">
        <w:tc>
          <w:tcPr>
            <w:tcW w:w="2122" w:type="dxa"/>
            <w:vMerge w:val="restart"/>
          </w:tcPr>
          <w:p w14:paraId="0201EE99" w14:textId="77777777" w:rsidR="00726AEA" w:rsidRDefault="00726AEA" w:rsidP="00231574">
            <w:pPr>
              <w:keepNext/>
              <w:keepLines/>
              <w:rPr>
                <w:rFonts w:hint="eastAsia"/>
              </w:rPr>
            </w:pPr>
            <w:r>
              <w:t>Subsequent unsafe situation 11b</w:t>
            </w:r>
          </w:p>
        </w:tc>
        <w:tc>
          <w:tcPr>
            <w:tcW w:w="1559" w:type="dxa"/>
            <w:vAlign w:val="center"/>
          </w:tcPr>
          <w:p w14:paraId="1F2B17A9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53376B17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101420C8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Cruise</w:t>
            </w:r>
          </w:p>
        </w:tc>
        <w:tc>
          <w:tcPr>
            <w:tcW w:w="1641" w:type="dxa"/>
            <w:vAlign w:val="center"/>
          </w:tcPr>
          <w:p w14:paraId="6F3A60CF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726AEA" w14:paraId="663048AC" w14:textId="77777777" w:rsidTr="00231574">
        <w:tc>
          <w:tcPr>
            <w:tcW w:w="2122" w:type="dxa"/>
            <w:vMerge/>
          </w:tcPr>
          <w:p w14:paraId="1017978C" w14:textId="77777777" w:rsidR="00726AEA" w:rsidRDefault="00726AEA" w:rsidP="00231574">
            <w:pPr>
              <w:keepNext/>
              <w:keepLines/>
            </w:pPr>
          </w:p>
        </w:tc>
        <w:tc>
          <w:tcPr>
            <w:tcW w:w="1559" w:type="dxa"/>
            <w:vAlign w:val="center"/>
          </w:tcPr>
          <w:p w14:paraId="741D7FF7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2</w:t>
            </w:r>
          </w:p>
        </w:tc>
        <w:tc>
          <w:tcPr>
            <w:tcW w:w="1218" w:type="dxa"/>
            <w:vAlign w:val="center"/>
          </w:tcPr>
          <w:p w14:paraId="2AC32A15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arrow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1C322B24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BADD0CE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 w:hint="eastAsia"/>
              </w:rPr>
            </w:pPr>
            <m:oMathPara>
              <m:oMath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FF0000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color w:val="FF0000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color w:val="FF0000"/>
                      </w:rPr>
                      <m:t>dangerous</m:t>
                    </m:r>
                  </m:sub>
                </m:sSub>
              </m:oMath>
            </m:oMathPara>
          </w:p>
        </w:tc>
      </w:tr>
      <w:tr w:rsidR="00726AEA" w14:paraId="7F77B123" w14:textId="77777777" w:rsidTr="00231574">
        <w:tc>
          <w:tcPr>
            <w:tcW w:w="2122" w:type="dxa"/>
            <w:vMerge w:val="restart"/>
          </w:tcPr>
          <w:p w14:paraId="6560E684" w14:textId="77777777" w:rsidR="00726AEA" w:rsidRDefault="00726AEA" w:rsidP="00231574">
            <w:pPr>
              <w:keepNext/>
              <w:keepLines/>
            </w:pPr>
            <w:r>
              <w:t>Subsequent unsafe situation 11c</w:t>
            </w:r>
          </w:p>
        </w:tc>
        <w:tc>
          <w:tcPr>
            <w:tcW w:w="1559" w:type="dxa"/>
            <w:vAlign w:val="center"/>
          </w:tcPr>
          <w:p w14:paraId="517855B5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Action</w:t>
            </w:r>
          </w:p>
        </w:tc>
        <w:tc>
          <w:tcPr>
            <w:tcW w:w="1218" w:type="dxa"/>
            <w:vAlign w:val="center"/>
          </w:tcPr>
          <w:p w14:paraId="107CCEFB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756" w:type="dxa"/>
            <w:vAlign w:val="center"/>
          </w:tcPr>
          <w:p w14:paraId="1F1D3EF0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t>Break</w:t>
            </w:r>
          </w:p>
        </w:tc>
        <w:tc>
          <w:tcPr>
            <w:tcW w:w="1641" w:type="dxa"/>
            <w:vAlign w:val="center"/>
          </w:tcPr>
          <w:p w14:paraId="4004492A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w:r>
              <w:rPr>
                <w:rFonts w:hint="eastAsia"/>
              </w:rPr>
              <w:t>-</w:t>
            </w:r>
          </w:p>
        </w:tc>
      </w:tr>
      <w:tr w:rsidR="00726AEA" w14:paraId="55528334" w14:textId="77777777" w:rsidTr="00231574">
        <w:tc>
          <w:tcPr>
            <w:tcW w:w="2122" w:type="dxa"/>
            <w:vMerge/>
          </w:tcPr>
          <w:p w14:paraId="2DD38699" w14:textId="77777777" w:rsidR="00726AEA" w:rsidRDefault="00726AEA" w:rsidP="00231574">
            <w:pPr>
              <w:keepNext/>
              <w:keepLines/>
            </w:pPr>
          </w:p>
        </w:tc>
        <w:tc>
          <w:tcPr>
            <w:tcW w:w="1559" w:type="dxa"/>
            <w:vAlign w:val="center"/>
          </w:tcPr>
          <w:p w14:paraId="26DF713A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istance 2</w:t>
            </w:r>
          </w:p>
        </w:tc>
        <w:tc>
          <w:tcPr>
            <w:tcW w:w="1218" w:type="dxa"/>
            <w:vAlign w:val="center"/>
          </w:tcPr>
          <w:p w14:paraId="65078926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ormal</m:t>
                    </m:r>
                  </m:sub>
                </m:sSub>
              </m:oMath>
            </m:oMathPara>
          </w:p>
        </w:tc>
        <w:tc>
          <w:tcPr>
            <w:tcW w:w="1756" w:type="dxa"/>
            <w:vAlign w:val="center"/>
          </w:tcPr>
          <w:p w14:paraId="6D2550CB" w14:textId="77777777" w:rsidR="00726AEA" w:rsidRDefault="00726AEA" w:rsidP="00231574">
            <w:pPr>
              <w:keepNext/>
              <w:keepLines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641" w:type="dxa"/>
            <w:vAlign w:val="center"/>
          </w:tcPr>
          <w:p w14:paraId="4B995B5B" w14:textId="77777777" w:rsidR="00726AEA" w:rsidRDefault="00726AEA" w:rsidP="00231574">
            <w:pPr>
              <w:keepNext/>
              <w:keepLines/>
              <w:jc w:val="center"/>
              <w:rPr>
                <w:rFonts w:ascii="等线" w:eastAsia="等线" w:hAnsi="等线" w:cs="Arial"/>
              </w:rPr>
            </w:pPr>
            <m:oMathPara>
              <m:oMath>
                <m:r>
                  <w:rPr>
                    <w:rFonts w:ascii="Cambria Math" w:hAnsi="Cambria Math"/>
                    <w:color w:val="FF0000"/>
                  </w:rPr>
                  <m:t>Collision</m:t>
                </m:r>
              </m:oMath>
            </m:oMathPara>
          </w:p>
        </w:tc>
      </w:tr>
    </w:tbl>
    <w:p w14:paraId="675EF7E4" w14:textId="4158D5C5" w:rsidR="00315D1D" w:rsidRDefault="00315D1D"/>
    <w:p w14:paraId="080DCEA5" w14:textId="14BD4EE2" w:rsidR="00315D1D" w:rsidRDefault="00315D1D"/>
    <w:p w14:paraId="3D87FDC2" w14:textId="251EC429" w:rsidR="00315D1D" w:rsidRDefault="00315D1D"/>
    <w:p w14:paraId="285813B7" w14:textId="55F91D82" w:rsidR="00315D1D" w:rsidRDefault="00315D1D"/>
    <w:p w14:paraId="50EDEFBF" w14:textId="53136553" w:rsidR="00315D1D" w:rsidRDefault="00315D1D"/>
    <w:p w14:paraId="77BE50E3" w14:textId="5B3202D5" w:rsidR="00C32787" w:rsidRDefault="00C32787"/>
    <w:p w14:paraId="28A394A6" w14:textId="268A7408" w:rsidR="00C32787" w:rsidRDefault="00C32787"/>
    <w:p w14:paraId="28921493" w14:textId="072C11B0" w:rsidR="00C32787" w:rsidRDefault="00C32787"/>
    <w:p w14:paraId="40AF4EF3" w14:textId="20749B18" w:rsidR="00C32787" w:rsidRDefault="00C32787"/>
    <w:p w14:paraId="346EA0E4" w14:textId="131F1503" w:rsidR="00C32787" w:rsidRDefault="00C32787"/>
    <w:p w14:paraId="2A75C0D3" w14:textId="027322FE" w:rsidR="00C32787" w:rsidRDefault="00C32787"/>
    <w:p w14:paraId="16121091" w14:textId="77777777" w:rsidR="00C32787" w:rsidRDefault="00C32787">
      <w:pPr>
        <w:rPr>
          <w:rFonts w:hint="eastAsia"/>
        </w:rPr>
      </w:pPr>
    </w:p>
    <w:p w14:paraId="711B28C7" w14:textId="77777777" w:rsidR="00CF659C" w:rsidRDefault="00CF659C">
      <w:pPr>
        <w:rPr>
          <w:rFonts w:hint="eastAsia"/>
        </w:rPr>
      </w:pPr>
    </w:p>
    <w:p w14:paraId="0270079D" w14:textId="1EE0BE52" w:rsidR="00904991" w:rsidRDefault="00904991"/>
    <w:p w14:paraId="54B41A83" w14:textId="1C69F97F" w:rsidR="00904991" w:rsidRDefault="00904991"/>
    <w:p w14:paraId="289531D0" w14:textId="77777777" w:rsidR="00904991" w:rsidRDefault="00904991">
      <w:pPr>
        <w:rPr>
          <w:rFonts w:hint="eastAsia"/>
        </w:rPr>
      </w:pPr>
    </w:p>
    <w:sectPr w:rsidR="00904991" w:rsidSect="00F91D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B865389"/>
    <w:multiLevelType w:val="hybridMultilevel"/>
    <w:tmpl w:val="0D908C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sDSxMDc0MDE2NrQwsjRU0lEKTi0uzszPAykwqwUAybKWwCwAAAA="/>
  </w:docVars>
  <w:rsids>
    <w:rsidRoot w:val="00DC1D1B"/>
    <w:rsid w:val="00003CC2"/>
    <w:rsid w:val="000133F0"/>
    <w:rsid w:val="000700F6"/>
    <w:rsid w:val="00071289"/>
    <w:rsid w:val="000B1D9B"/>
    <w:rsid w:val="000F4A28"/>
    <w:rsid w:val="001147CD"/>
    <w:rsid w:val="00124B08"/>
    <w:rsid w:val="00137DDF"/>
    <w:rsid w:val="00195D8C"/>
    <w:rsid w:val="00265AF0"/>
    <w:rsid w:val="002D52F0"/>
    <w:rsid w:val="00315D1D"/>
    <w:rsid w:val="00343209"/>
    <w:rsid w:val="00375106"/>
    <w:rsid w:val="00376049"/>
    <w:rsid w:val="00414210"/>
    <w:rsid w:val="00445AF7"/>
    <w:rsid w:val="004946E2"/>
    <w:rsid w:val="004C341A"/>
    <w:rsid w:val="004D7430"/>
    <w:rsid w:val="00505AB2"/>
    <w:rsid w:val="00515DD9"/>
    <w:rsid w:val="00544560"/>
    <w:rsid w:val="00623B85"/>
    <w:rsid w:val="0066690C"/>
    <w:rsid w:val="00726AEA"/>
    <w:rsid w:val="0075310A"/>
    <w:rsid w:val="007742CE"/>
    <w:rsid w:val="007A3711"/>
    <w:rsid w:val="007E080B"/>
    <w:rsid w:val="00891084"/>
    <w:rsid w:val="00904991"/>
    <w:rsid w:val="00904F42"/>
    <w:rsid w:val="009573BD"/>
    <w:rsid w:val="00996BF5"/>
    <w:rsid w:val="009B70A1"/>
    <w:rsid w:val="00A2215F"/>
    <w:rsid w:val="00A24273"/>
    <w:rsid w:val="00A55CCA"/>
    <w:rsid w:val="00A833CE"/>
    <w:rsid w:val="00A92262"/>
    <w:rsid w:val="00AA3640"/>
    <w:rsid w:val="00B42345"/>
    <w:rsid w:val="00B70AC9"/>
    <w:rsid w:val="00B85AE5"/>
    <w:rsid w:val="00BA0B1C"/>
    <w:rsid w:val="00BA6214"/>
    <w:rsid w:val="00BD1407"/>
    <w:rsid w:val="00C32787"/>
    <w:rsid w:val="00C55EF1"/>
    <w:rsid w:val="00C90B28"/>
    <w:rsid w:val="00CB261F"/>
    <w:rsid w:val="00CF63FC"/>
    <w:rsid w:val="00CF659C"/>
    <w:rsid w:val="00D2791A"/>
    <w:rsid w:val="00D40241"/>
    <w:rsid w:val="00D43AD4"/>
    <w:rsid w:val="00D72753"/>
    <w:rsid w:val="00D859FE"/>
    <w:rsid w:val="00DC1D1B"/>
    <w:rsid w:val="00DC436C"/>
    <w:rsid w:val="00DF5D15"/>
    <w:rsid w:val="00DF6253"/>
    <w:rsid w:val="00E56F8B"/>
    <w:rsid w:val="00EB3C12"/>
    <w:rsid w:val="00ED1970"/>
    <w:rsid w:val="00EE1F08"/>
    <w:rsid w:val="00EF6EFF"/>
    <w:rsid w:val="00EF7F31"/>
    <w:rsid w:val="00F64D4E"/>
    <w:rsid w:val="00F91DB3"/>
    <w:rsid w:val="00FB1F2C"/>
    <w:rsid w:val="00FC26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1F7A47"/>
  <w15:chartTrackingRefBased/>
  <w15:docId w15:val="{AC250124-18F4-45D4-8861-7D2384F3C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widowControl w:val="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505AB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343209"/>
    <w:rPr>
      <w:color w:val="808080"/>
    </w:rPr>
  </w:style>
  <w:style w:type="paragraph" w:styleId="ListParagraph">
    <w:name w:val="List Paragraph"/>
    <w:basedOn w:val="Normal"/>
    <w:uiPriority w:val="34"/>
    <w:qFormat/>
    <w:rsid w:val="00B4234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201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61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2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5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B10EB0-43E6-40EE-AFFC-A5595F31C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9</Pages>
  <Words>1377</Words>
  <Characters>7852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He</dc:creator>
  <cp:keywords/>
  <dc:description/>
  <cp:lastModifiedBy>Xu He</cp:lastModifiedBy>
  <cp:revision>49</cp:revision>
  <dcterms:created xsi:type="dcterms:W3CDTF">2019-08-05T13:58:00Z</dcterms:created>
  <dcterms:modified xsi:type="dcterms:W3CDTF">2019-08-07T1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f06e893a-7484-3198-a7a0-095680036c6c</vt:lpwstr>
  </property>
  <property fmtid="{D5CDD505-2E9C-101B-9397-08002B2CF9AE}" pid="4" name="Mendeley Citation Style_1">
    <vt:lpwstr>http://www.zotero.org/styles/ieee</vt:lpwstr>
  </property>
</Properties>
</file>